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3CD49ABE"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747"/>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3B35C64B" w:rsidR="009F151B" w:rsidRDefault="00081B46">
            <w:pPr>
              <w:jc w:val="left"/>
              <w:rPr>
                <w:b/>
                <w:bCs/>
                <w:sz w:val="30"/>
              </w:rPr>
            </w:pPr>
            <w:r>
              <w:rPr>
                <w:rFonts w:hint="eastAsia"/>
                <w:b/>
                <w:bCs/>
                <w:sz w:val="30"/>
              </w:rPr>
              <w:t>X</w:t>
            </w:r>
            <w:r>
              <w:rPr>
                <w:b/>
                <w:bCs/>
                <w:sz w:val="30"/>
              </w:rPr>
              <w:t>XX</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5050B81F" w:rsidR="009F151B" w:rsidRDefault="00410D84">
            <w:pPr>
              <w:jc w:val="left"/>
              <w:rPr>
                <w:b/>
                <w:bCs/>
                <w:sz w:val="30"/>
              </w:rPr>
            </w:pPr>
            <w:r>
              <w:rPr>
                <w:rFonts w:hint="eastAsia"/>
                <w:b/>
                <w:bCs/>
                <w:sz w:val="30"/>
              </w:rPr>
              <w:t>X</w:t>
            </w:r>
            <w:r>
              <w:rPr>
                <w:b/>
                <w:bCs/>
                <w:sz w:val="30"/>
              </w:rPr>
              <w:t>XX</w:t>
            </w:r>
            <w:r w:rsidR="00A24E16">
              <w:rPr>
                <w:rFonts w:hint="eastAsia"/>
                <w:b/>
                <w:bCs/>
                <w:sz w:val="30"/>
              </w:rPr>
              <w:t xml:space="preserve"> </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0729110A" w:rsidR="009F151B" w:rsidRDefault="0045079E">
            <w:pPr>
              <w:rPr>
                <w:b/>
                <w:bCs/>
                <w:sz w:val="30"/>
              </w:rPr>
            </w:pPr>
            <w:r>
              <w:rPr>
                <w:rFonts w:hint="eastAsia"/>
                <w:b/>
                <w:bCs/>
                <w:sz w:val="30"/>
              </w:rPr>
              <w:t>2</w:t>
            </w:r>
            <w:r>
              <w:rPr>
                <w:b/>
                <w:bCs/>
                <w:sz w:val="30"/>
              </w:rPr>
              <w:t>022</w:t>
            </w:r>
            <w:r w:rsidR="00A24E16">
              <w:rPr>
                <w:rFonts w:hint="eastAsia"/>
                <w:b/>
                <w:bCs/>
                <w:sz w:val="30"/>
              </w:rPr>
              <w:t>年</w:t>
            </w:r>
            <w:r w:rsidR="005425B4">
              <w:rPr>
                <w:rFonts w:hint="eastAsia"/>
                <w:b/>
                <w:bCs/>
                <w:sz w:val="30"/>
              </w:rPr>
              <w:t>X</w:t>
            </w:r>
            <w:r w:rsidR="005425B4">
              <w:rPr>
                <w:b/>
                <w:bCs/>
                <w:sz w:val="30"/>
              </w:rPr>
              <w:t>X</w:t>
            </w:r>
            <w:r w:rsidR="00A24E16">
              <w:rPr>
                <w:rFonts w:hint="eastAsia"/>
                <w:b/>
                <w:bCs/>
                <w:sz w:val="30"/>
              </w:rPr>
              <w:t>月</w:t>
            </w:r>
            <w:r w:rsidR="00A24E16">
              <w:rPr>
                <w:rFonts w:hint="eastAsia"/>
                <w:b/>
                <w:bCs/>
                <w:sz w:val="30"/>
              </w:rPr>
              <w:t>X</w:t>
            </w:r>
            <w:r w:rsidR="00A24E16">
              <w:rPr>
                <w:b/>
                <w:bCs/>
                <w:sz w:val="30"/>
              </w:rPr>
              <w:t>X</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455310"/>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455311"/>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28B7D791"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xml:space="preserve">: </w:t>
      </w:r>
      <w:r w:rsidR="00E333CF">
        <w:rPr>
          <w:b/>
          <w:bCs/>
          <w:sz w:val="30"/>
          <w:szCs w:val="30"/>
        </w:rPr>
        <w:t>XXX</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61AFCB0D"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w:t>
      </w:r>
      <w:r w:rsidR="005A70A8">
        <w:rPr>
          <w:b/>
          <w:bCs/>
          <w:sz w:val="30"/>
          <w:szCs w:val="30"/>
        </w:rPr>
        <w:t>XXX</w:t>
      </w:r>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455312"/>
      <w:r>
        <w:lastRenderedPageBreak/>
        <w:t>摘</w:t>
      </w:r>
      <w:r>
        <w:t xml:space="preserve">  </w:t>
      </w:r>
      <w:r>
        <w:t>要</w:t>
      </w:r>
      <w:bookmarkEnd w:id="39"/>
      <w:bookmarkEnd w:id="40"/>
      <w:bookmarkEnd w:id="41"/>
      <w:bookmarkEnd w:id="42"/>
      <w:bookmarkEnd w:id="43"/>
    </w:p>
    <w:p w14:paraId="2947DEF0" w14:textId="783BB503"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w:t>
      </w:r>
      <w:proofErr w:type="gramStart"/>
      <w:r w:rsidR="00E07E4C">
        <w:rPr>
          <w:rFonts w:eastAsiaTheme="minorEastAsia" w:hint="eastAsia"/>
          <w:bCs/>
          <w:szCs w:val="21"/>
        </w:rPr>
        <w:t>最</w:t>
      </w:r>
      <w:proofErr w:type="gramEnd"/>
      <w:r w:rsidR="002B0ACB">
        <w:rPr>
          <w:rFonts w:eastAsiaTheme="minorEastAsia" w:hint="eastAsia"/>
          <w:bCs/>
          <w:szCs w:val="21"/>
        </w:rPr>
        <w:t>深层</w:t>
      </w:r>
      <w:r>
        <w:rPr>
          <w:rFonts w:eastAsiaTheme="minorEastAsia" w:hint="eastAsia"/>
          <w:bCs/>
          <w:szCs w:val="21"/>
        </w:rPr>
        <w:t>视为教师模型，把神经网络的浅层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53A09538"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21490D">
        <w:rPr>
          <w:rFonts w:eastAsiaTheme="minorEastAsia" w:hint="eastAsia"/>
          <w:bCs/>
          <w:szCs w:val="21"/>
        </w:rPr>
        <w:t>所提出的</w:t>
      </w:r>
      <w:r w:rsidR="00167500">
        <w:rPr>
          <w:rFonts w:eastAsiaTheme="minorEastAsia" w:hint="eastAsia"/>
          <w:bCs/>
          <w:szCs w:val="21"/>
        </w:rPr>
        <w:t>改进</w:t>
      </w:r>
      <w:r w:rsidR="00927ADD">
        <w:rPr>
          <w:rFonts w:eastAsiaTheme="minorEastAsia" w:hint="eastAsia"/>
          <w:bCs/>
          <w:szCs w:val="21"/>
        </w:rPr>
        <w:t>PD-BYOT</w:t>
      </w:r>
      <w:r w:rsidR="009A77A1">
        <w:rPr>
          <w:rFonts w:eastAsiaTheme="minorEastAsia" w:hint="eastAsia"/>
          <w:bCs/>
          <w:szCs w:val="21"/>
        </w:rPr>
        <w:t>模型</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w:t>
      </w:r>
      <w:r w:rsidR="00D266DF">
        <w:rPr>
          <w:rFonts w:eastAsiaTheme="minorEastAsia" w:hint="eastAsia"/>
          <w:bCs/>
          <w:szCs w:val="21"/>
        </w:rPr>
        <w:t>技术</w:t>
      </w:r>
      <w:r w:rsidR="00727B1C" w:rsidRPr="00C2308B">
        <w:rPr>
          <w:rFonts w:eastAsiaTheme="minorEastAsia" w:hint="eastAsia"/>
          <w:bCs/>
          <w:szCs w:val="21"/>
        </w:rPr>
        <w:t>（</w:t>
      </w:r>
      <w:r w:rsidR="00727B1C">
        <w:rPr>
          <w:rFonts w:eastAsiaTheme="minorEastAsia"/>
          <w:bCs/>
          <w:szCs w:val="21"/>
        </w:rPr>
        <w:t>Cutout</w:t>
      </w:r>
      <w:r w:rsidR="00727B1C" w:rsidRPr="00C2308B">
        <w:rPr>
          <w:rFonts w:eastAsiaTheme="minorEastAsia" w:hint="eastAsia"/>
          <w:bCs/>
          <w:szCs w:val="21"/>
        </w:rPr>
        <w:t>、</w:t>
      </w:r>
      <w:r w:rsidR="00727B1C" w:rsidRPr="00C2308B">
        <w:rPr>
          <w:rFonts w:eastAsiaTheme="minorEastAsia" w:hint="eastAsia"/>
          <w:bCs/>
          <w:szCs w:val="21"/>
        </w:rPr>
        <w:t>SLA</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70005E7"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进一步地，</w:t>
      </w:r>
      <w:r w:rsidR="006101EB">
        <w:rPr>
          <w:rFonts w:eastAsiaTheme="minorEastAsia" w:hint="eastAsia"/>
          <w:bCs/>
          <w:szCs w:val="21"/>
        </w:rPr>
        <w:t>SKDSAM</w:t>
      </w:r>
      <w:r>
        <w:rPr>
          <w:rFonts w:eastAsiaTheme="minorEastAsia" w:hint="eastAsia"/>
          <w:bCs/>
          <w:szCs w:val="21"/>
        </w:rPr>
        <w:t>模型在多个图像数据集上取得了相比于现有</w:t>
      </w:r>
      <w:r w:rsidR="0024401D">
        <w:rPr>
          <w:rFonts w:eastAsiaTheme="minorEastAsia" w:hint="eastAsia"/>
          <w:bCs/>
          <w:szCs w:val="21"/>
        </w:rPr>
        <w:t>的</w:t>
      </w:r>
      <w:r>
        <w:rPr>
          <w:rFonts w:eastAsiaTheme="minorEastAsia" w:hint="eastAsia"/>
          <w:bCs/>
          <w:szCs w:val="21"/>
        </w:rPr>
        <w:t>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101455313"/>
      <w:bookmarkStart w:id="52" w:name="_Toc229915032"/>
      <w:bookmarkStart w:id="53" w:name="_Toc229791431"/>
      <w:r>
        <w:lastRenderedPageBreak/>
        <w:t>Abstract</w:t>
      </w:r>
      <w:bookmarkEnd w:id="44"/>
      <w:bookmarkEnd w:id="45"/>
      <w:bookmarkEnd w:id="46"/>
      <w:bookmarkEnd w:id="47"/>
      <w:bookmarkEnd w:id="48"/>
      <w:bookmarkEnd w:id="49"/>
      <w:bookmarkEnd w:id="50"/>
      <w:bookmarkEnd w:id="51"/>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02651313" w:rsidR="009F151B" w:rsidRDefault="008C7091">
      <w:pPr>
        <w:ind w:firstLineChars="200" w:firstLine="480"/>
      </w:pPr>
      <w:r>
        <w:t>On the basis of</w:t>
      </w:r>
      <w:r w:rsidR="0062105B">
        <w:t xml:space="preserve"> the model</w:t>
      </w:r>
      <w:r>
        <w:t xml:space="preserve"> </w:t>
      </w:r>
      <w:r w:rsidR="007B47FF">
        <w:t>BYOT and</w:t>
      </w:r>
      <w:r w:rsidR="00B7490E">
        <w:t xml:space="preserve"> the proposed</w:t>
      </w:r>
      <w:r w:rsidR="00F869B5">
        <w:t xml:space="preserve"> improved</w:t>
      </w:r>
      <w:r w:rsidR="00C4079B">
        <w:t xml:space="preserve"> model</w:t>
      </w:r>
      <w:r w:rsidR="007B47FF">
        <w:t xml:space="preserve">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w:t>
      </w:r>
      <w:r w:rsidR="000758F0">
        <w:t>techniques</w:t>
      </w:r>
      <w:r w:rsidR="00C23447" w:rsidRPr="00181767">
        <w:t xml:space="preserve">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5FF14A8D" w:rsidR="009F151B" w:rsidRDefault="00A86B1B">
      <w:pPr>
        <w:ind w:firstLineChars="200" w:firstLine="480"/>
      </w:pPr>
      <w:r w:rsidRPr="00A86B1B">
        <w:t xml:space="preserve">The experimental results show that the PD-BYOT model slightly improves the </w:t>
      </w:r>
      <w:r w:rsidR="00335829">
        <w:t>classification accuracy</w:t>
      </w:r>
      <w:r w:rsidRPr="00A86B1B">
        <w:t xml:space="preserve"> compared with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455314"/>
      <w:bookmarkEnd w:id="52"/>
      <w:bookmarkEnd w:id="53"/>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E3F6F21" w14:textId="77777777" w:rsidR="00773433" w:rsidRDefault="00347C2F">
      <w:pPr>
        <w:pStyle w:val="TOC1"/>
        <w:rPr>
          <w:rFonts w:ascii="Times New Roman" w:hAnsi="Times New Roman" w:cs="Times New Roman"/>
          <w:b w:val="0"/>
          <w:bCs w:val="0"/>
          <w:caps w:val="0"/>
          <w:webHidden/>
          <w:sz w:val="28"/>
          <w:szCs w:val="28"/>
        </w:rPr>
      </w:pPr>
      <w:r w:rsidRPr="0037300B">
        <w:rPr>
          <w:rFonts w:ascii="Times New Roman" w:hAnsi="Times New Roman" w:cs="Times New Roman"/>
          <w:caps w:val="0"/>
          <w:sz w:val="28"/>
          <w:szCs w:val="28"/>
        </w:rPr>
        <w:t>摘</w:t>
      </w:r>
      <w:r w:rsidRPr="0037300B">
        <w:rPr>
          <w:rFonts w:ascii="Times New Roman" w:hAnsi="Times New Roman" w:cs="Times New Roman"/>
          <w:caps w:val="0"/>
          <w:sz w:val="28"/>
          <w:szCs w:val="28"/>
        </w:rPr>
        <w:t xml:space="preserve">  </w:t>
      </w:r>
      <w:r w:rsidRPr="0037300B">
        <w:rPr>
          <w:rFonts w:ascii="Times New Roman" w:hAnsi="Times New Roman" w:cs="Times New Roman"/>
          <w:caps w:val="0"/>
          <w:sz w:val="28"/>
          <w:szCs w:val="28"/>
        </w:rPr>
        <w:t>要</w:t>
      </w:r>
      <w:r w:rsidRPr="0037300B">
        <w:rPr>
          <w:rFonts w:ascii="Times New Roman" w:hAnsi="Times New Roman" w:cs="Times New Roman"/>
          <w:b w:val="0"/>
          <w:bCs w:val="0"/>
          <w:caps w:val="0"/>
          <w:webHidden/>
          <w:sz w:val="28"/>
          <w:szCs w:val="28"/>
        </w:rPr>
        <w:tab/>
      </w:r>
      <w:r w:rsidR="00C02004" w:rsidRPr="0037300B">
        <w:rPr>
          <w:rFonts w:ascii="Times New Roman" w:hAnsi="Times New Roman" w:cs="Times New Roman"/>
          <w:b w:val="0"/>
          <w:bCs w:val="0"/>
          <w:caps w:val="0"/>
          <w:webHidden/>
          <w:sz w:val="28"/>
          <w:szCs w:val="28"/>
        </w:rPr>
        <w:t>I</w:t>
      </w:r>
    </w:p>
    <w:p w14:paraId="0486391C" w14:textId="43325846" w:rsidR="00D64584" w:rsidRPr="006E7102" w:rsidRDefault="00E20D50">
      <w:pPr>
        <w:pStyle w:val="TOC1"/>
        <w:rPr>
          <w:rFonts w:ascii="Times New Roman" w:hAnsi="Times New Roman" w:cs="Times New Roman"/>
          <w:noProof/>
          <w:sz w:val="28"/>
          <w:szCs w:val="28"/>
        </w:rPr>
      </w:pPr>
      <w:r>
        <w:rPr>
          <w:rFonts w:ascii="Times New Roman" w:hAnsi="Times New Roman" w:cs="Times New Roman"/>
          <w:caps w:val="0"/>
          <w:sz w:val="28"/>
          <w:szCs w:val="28"/>
        </w:rPr>
        <w:t>Abstract</w:t>
      </w:r>
      <w:r w:rsidR="00773433" w:rsidRPr="0037300B">
        <w:rPr>
          <w:rFonts w:ascii="Times New Roman" w:hAnsi="Times New Roman" w:cs="Times New Roman"/>
          <w:b w:val="0"/>
          <w:bCs w:val="0"/>
          <w:caps w:val="0"/>
          <w:webHidden/>
          <w:sz w:val="28"/>
          <w:szCs w:val="28"/>
        </w:rPr>
        <w:tab/>
        <w:t>I</w:t>
      </w:r>
      <w:r w:rsidR="00087326">
        <w:rPr>
          <w:rFonts w:ascii="Times New Roman" w:hAnsi="Times New Roman" w:cs="Times New Roman"/>
          <w:b w:val="0"/>
          <w:bCs w:val="0"/>
          <w:caps w:val="0"/>
          <w:webHidden/>
          <w:sz w:val="28"/>
          <w:szCs w:val="28"/>
        </w:rPr>
        <w:t>I</w:t>
      </w:r>
      <w:r w:rsidR="00773433" w:rsidRPr="0037300B">
        <w:rPr>
          <w:rFonts w:ascii="Times New Roman" w:hAnsi="Times New Roman" w:cs="Times New Roman"/>
          <w:caps w:val="0"/>
          <w:sz w:val="28"/>
          <w:szCs w:val="28"/>
        </w:rPr>
        <w:t xml:space="preserve"> </w:t>
      </w:r>
      <w:r w:rsidR="00A24E16" w:rsidRPr="0037300B">
        <w:rPr>
          <w:rFonts w:ascii="Times New Roman" w:hAnsi="Times New Roman" w:cs="Times New Roman"/>
          <w:caps w:val="0"/>
          <w:sz w:val="28"/>
          <w:szCs w:val="28"/>
        </w:rPr>
        <w:fldChar w:fldCharType="begin"/>
      </w:r>
      <w:r w:rsidR="00A24E16" w:rsidRPr="0037300B">
        <w:rPr>
          <w:rFonts w:ascii="Times New Roman" w:hAnsi="Times New Roman" w:cs="Times New Roman"/>
          <w:caps w:val="0"/>
          <w:sz w:val="28"/>
          <w:szCs w:val="28"/>
        </w:rPr>
        <w:instrText xml:space="preserve"> TOC \o "1-2" \h \z \u </w:instrText>
      </w:r>
      <w:r w:rsidR="00A24E16" w:rsidRPr="0037300B">
        <w:rPr>
          <w:rFonts w:ascii="Times New Roman" w:hAnsi="Times New Roman" w:cs="Times New Roman"/>
          <w:caps w:val="0"/>
          <w:sz w:val="28"/>
          <w:szCs w:val="28"/>
        </w:rPr>
        <w:fldChar w:fldCharType="separate"/>
      </w:r>
    </w:p>
    <w:p w14:paraId="7DD4334B" w14:textId="65E45ECE" w:rsidR="00D64584" w:rsidRPr="006E7102" w:rsidRDefault="00E355D7">
      <w:pPr>
        <w:pStyle w:val="TOC1"/>
        <w:rPr>
          <w:rFonts w:ascii="Times New Roman" w:eastAsiaTheme="minorEastAsia" w:hAnsi="Times New Roman" w:cs="Times New Roman"/>
          <w:b w:val="0"/>
          <w:bCs w:val="0"/>
          <w:caps w:val="0"/>
          <w:noProof/>
          <w:sz w:val="28"/>
          <w:szCs w:val="28"/>
        </w:rPr>
      </w:pPr>
      <w:hyperlink w:anchor="_Toc101455315" w:history="1">
        <w:r w:rsidR="00D64584" w:rsidRPr="006E7102">
          <w:rPr>
            <w:rStyle w:val="af7"/>
            <w:rFonts w:ascii="Times New Roman" w:hAnsi="Times New Roman" w:cs="Times New Roman"/>
            <w:noProof/>
            <w:sz w:val="28"/>
            <w:szCs w:val="28"/>
          </w:rPr>
          <w:t>1</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绪论</w:t>
        </w:r>
      </w:hyperlink>
    </w:p>
    <w:p w14:paraId="50C0CCC4" w14:textId="48E0C9CA" w:rsidR="00D64584" w:rsidRPr="006E7102" w:rsidRDefault="00E355D7">
      <w:pPr>
        <w:pStyle w:val="TOC2"/>
        <w:rPr>
          <w:rFonts w:ascii="Times New Roman" w:eastAsiaTheme="minorEastAsia" w:hAnsi="Times New Roman" w:cs="Times New Roman"/>
          <w:smallCaps w:val="0"/>
          <w:noProof/>
          <w:sz w:val="28"/>
          <w:szCs w:val="28"/>
        </w:rPr>
      </w:pPr>
      <w:hyperlink w:anchor="_Toc101455316" w:history="1">
        <w:r w:rsidR="00D64584" w:rsidRPr="006E7102">
          <w:rPr>
            <w:rStyle w:val="af7"/>
            <w:rFonts w:ascii="Times New Roman" w:hAnsi="Times New Roman" w:cs="Times New Roman"/>
            <w:noProof/>
            <w:sz w:val="28"/>
            <w:szCs w:val="28"/>
          </w:rPr>
          <w:t>1.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研究背景与意义</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0F7C533F" w14:textId="04F747FA" w:rsidR="00D64584" w:rsidRPr="006E7102" w:rsidRDefault="00E355D7">
      <w:pPr>
        <w:pStyle w:val="TOC2"/>
        <w:rPr>
          <w:rFonts w:ascii="Times New Roman" w:eastAsiaTheme="minorEastAsia" w:hAnsi="Times New Roman" w:cs="Times New Roman"/>
          <w:smallCaps w:val="0"/>
          <w:noProof/>
          <w:sz w:val="28"/>
          <w:szCs w:val="28"/>
        </w:rPr>
      </w:pPr>
      <w:hyperlink w:anchor="_Toc101455317" w:history="1">
        <w:r w:rsidR="00D64584" w:rsidRPr="006E7102">
          <w:rPr>
            <w:rStyle w:val="af7"/>
            <w:rFonts w:ascii="Times New Roman" w:hAnsi="Times New Roman" w:cs="Times New Roman"/>
            <w:noProof/>
            <w:sz w:val="28"/>
            <w:szCs w:val="28"/>
          </w:rPr>
          <w:t>1.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国内外研究现状</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2F925BC6" w14:textId="5D2AB5C3" w:rsidR="00D64584" w:rsidRPr="006E7102" w:rsidRDefault="00E355D7">
      <w:pPr>
        <w:pStyle w:val="TOC2"/>
        <w:rPr>
          <w:rFonts w:ascii="Times New Roman" w:eastAsiaTheme="minorEastAsia" w:hAnsi="Times New Roman" w:cs="Times New Roman"/>
          <w:smallCaps w:val="0"/>
          <w:noProof/>
          <w:sz w:val="28"/>
          <w:szCs w:val="28"/>
        </w:rPr>
      </w:pPr>
      <w:hyperlink w:anchor="_Toc101455318" w:history="1">
        <w:r w:rsidR="00D64584" w:rsidRPr="006E7102">
          <w:rPr>
            <w:rStyle w:val="af7"/>
            <w:rFonts w:ascii="Times New Roman" w:hAnsi="Times New Roman" w:cs="Times New Roman"/>
            <w:noProof/>
            <w:sz w:val="28"/>
            <w:szCs w:val="28"/>
          </w:rPr>
          <w:t>1.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论文主要内容</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9</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1CD78423" w14:textId="671B6AF3" w:rsidR="00D64584" w:rsidRPr="006E7102" w:rsidRDefault="00E355D7">
      <w:pPr>
        <w:pStyle w:val="TOC1"/>
        <w:rPr>
          <w:rFonts w:ascii="Times New Roman" w:eastAsiaTheme="minorEastAsia" w:hAnsi="Times New Roman" w:cs="Times New Roman"/>
          <w:b w:val="0"/>
          <w:bCs w:val="0"/>
          <w:caps w:val="0"/>
          <w:noProof/>
          <w:sz w:val="28"/>
          <w:szCs w:val="28"/>
        </w:rPr>
      </w:pPr>
      <w:hyperlink w:anchor="_Toc101455319" w:history="1">
        <w:r w:rsidR="00D64584" w:rsidRPr="006E7102">
          <w:rPr>
            <w:rStyle w:val="af7"/>
            <w:rFonts w:ascii="Times New Roman" w:hAnsi="Times New Roman" w:cs="Times New Roman"/>
            <w:noProof/>
            <w:sz w:val="28"/>
            <w:szCs w:val="28"/>
          </w:rPr>
          <w:t>2</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与改进</w:t>
        </w:r>
      </w:hyperlink>
    </w:p>
    <w:p w14:paraId="12F4F7F4" w14:textId="72FDBAE4" w:rsidR="00D64584" w:rsidRPr="006E7102" w:rsidRDefault="00E355D7">
      <w:pPr>
        <w:pStyle w:val="TOC2"/>
        <w:rPr>
          <w:rFonts w:ascii="Times New Roman" w:eastAsiaTheme="minorEastAsia" w:hAnsi="Times New Roman" w:cs="Times New Roman"/>
          <w:smallCaps w:val="0"/>
          <w:noProof/>
          <w:sz w:val="28"/>
          <w:szCs w:val="28"/>
        </w:rPr>
      </w:pPr>
      <w:hyperlink w:anchor="_Toc101455320" w:history="1">
        <w:r w:rsidR="00D64584" w:rsidRPr="006E7102">
          <w:rPr>
            <w:rStyle w:val="af7"/>
            <w:rFonts w:ascii="Times New Roman" w:hAnsi="Times New Roman" w:cs="Times New Roman"/>
            <w:noProof/>
            <w:sz w:val="28"/>
            <w:szCs w:val="28"/>
          </w:rPr>
          <w:t>2.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AD8F8D2" w14:textId="5C6C559E" w:rsidR="00D64584" w:rsidRPr="006E7102" w:rsidRDefault="00E355D7">
      <w:pPr>
        <w:pStyle w:val="TOC2"/>
        <w:rPr>
          <w:rFonts w:ascii="Times New Roman" w:eastAsiaTheme="minorEastAsia" w:hAnsi="Times New Roman" w:cs="Times New Roman"/>
          <w:smallCaps w:val="0"/>
          <w:noProof/>
          <w:sz w:val="28"/>
          <w:szCs w:val="28"/>
        </w:rPr>
      </w:pPr>
      <w:hyperlink w:anchor="_Toc101455321" w:history="1">
        <w:r w:rsidR="00D64584" w:rsidRPr="006E7102">
          <w:rPr>
            <w:rStyle w:val="af7"/>
            <w:rFonts w:ascii="Times New Roman" w:hAnsi="Times New Roman" w:cs="Times New Roman"/>
            <w:noProof/>
            <w:sz w:val="28"/>
            <w:szCs w:val="28"/>
          </w:rPr>
          <w:t>2.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改进</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4</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0CE7E6F" w14:textId="59A7E42B" w:rsidR="00D64584" w:rsidRPr="006E7102" w:rsidRDefault="00E355D7">
      <w:pPr>
        <w:pStyle w:val="TOC2"/>
        <w:rPr>
          <w:rFonts w:ascii="Times New Roman" w:eastAsiaTheme="minorEastAsia" w:hAnsi="Times New Roman" w:cs="Times New Roman"/>
          <w:smallCaps w:val="0"/>
          <w:noProof/>
          <w:sz w:val="28"/>
          <w:szCs w:val="28"/>
        </w:rPr>
      </w:pPr>
      <w:hyperlink w:anchor="_Toc101455322" w:history="1">
        <w:r w:rsidR="00D64584" w:rsidRPr="006E7102">
          <w:rPr>
            <w:rStyle w:val="af7"/>
            <w:rFonts w:ascii="Times New Roman" w:hAnsi="Times New Roman" w:cs="Times New Roman"/>
            <w:noProof/>
            <w:sz w:val="28"/>
            <w:szCs w:val="28"/>
          </w:rPr>
          <w:t>2.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7</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1CD5429E" w14:textId="57CF3ECF" w:rsidR="00D64584" w:rsidRPr="006E7102" w:rsidRDefault="00E355D7">
      <w:pPr>
        <w:pStyle w:val="TOC1"/>
        <w:rPr>
          <w:rFonts w:ascii="Times New Roman" w:eastAsiaTheme="minorEastAsia" w:hAnsi="Times New Roman" w:cs="Times New Roman"/>
          <w:b w:val="0"/>
          <w:bCs w:val="0"/>
          <w:caps w:val="0"/>
          <w:noProof/>
          <w:sz w:val="28"/>
          <w:szCs w:val="28"/>
        </w:rPr>
      </w:pPr>
      <w:hyperlink w:anchor="_Toc101455323" w:history="1">
        <w:r w:rsidR="00D64584" w:rsidRPr="006E7102">
          <w:rPr>
            <w:rStyle w:val="af7"/>
            <w:rFonts w:ascii="Times New Roman" w:hAnsi="Times New Roman" w:cs="Times New Roman"/>
            <w:noProof/>
            <w:sz w:val="28"/>
            <w:szCs w:val="28"/>
          </w:rPr>
          <w:t>3</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基于自注意力机制的自知识蒸馏模型</w:t>
        </w:r>
      </w:hyperlink>
    </w:p>
    <w:p w14:paraId="3C695627" w14:textId="06B2CD29" w:rsidR="00D64584" w:rsidRPr="006E7102" w:rsidRDefault="00E355D7">
      <w:pPr>
        <w:pStyle w:val="TOC2"/>
        <w:rPr>
          <w:rFonts w:ascii="Times New Roman" w:eastAsiaTheme="minorEastAsia" w:hAnsi="Times New Roman" w:cs="Times New Roman"/>
          <w:smallCaps w:val="0"/>
          <w:noProof/>
          <w:sz w:val="28"/>
          <w:szCs w:val="28"/>
        </w:rPr>
      </w:pPr>
      <w:hyperlink w:anchor="_Toc101455324" w:history="1">
        <w:r w:rsidR="00D64584" w:rsidRPr="006E7102">
          <w:rPr>
            <w:rStyle w:val="af7"/>
            <w:rFonts w:ascii="Times New Roman" w:hAnsi="Times New Roman" w:cs="Times New Roman"/>
            <w:noProof/>
            <w:sz w:val="28"/>
            <w:szCs w:val="28"/>
          </w:rPr>
          <w:t>3.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典型自注意力机制的网络结构</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301AFD32" w14:textId="7357FFD6" w:rsidR="00D64584" w:rsidRPr="006E7102" w:rsidRDefault="00E355D7">
      <w:pPr>
        <w:pStyle w:val="TOC2"/>
        <w:rPr>
          <w:rFonts w:ascii="Times New Roman" w:eastAsiaTheme="minorEastAsia" w:hAnsi="Times New Roman" w:cs="Times New Roman"/>
          <w:smallCaps w:val="0"/>
          <w:noProof/>
          <w:sz w:val="28"/>
          <w:szCs w:val="28"/>
        </w:rPr>
      </w:pPr>
      <w:hyperlink w:anchor="_Toc101455325" w:history="1">
        <w:r w:rsidR="00D64584" w:rsidRPr="006E7102">
          <w:rPr>
            <w:rStyle w:val="af7"/>
            <w:rFonts w:ascii="Times New Roman" w:hAnsi="Times New Roman" w:cs="Times New Roman"/>
            <w:noProof/>
            <w:sz w:val="28"/>
            <w:szCs w:val="28"/>
          </w:rPr>
          <w:t>3.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基于自注意力机制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5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167037A4" w14:textId="729BC33A" w:rsidR="00D64584" w:rsidRPr="006E7102" w:rsidRDefault="00E355D7">
      <w:pPr>
        <w:pStyle w:val="TOC2"/>
        <w:rPr>
          <w:rFonts w:ascii="Times New Roman" w:eastAsiaTheme="minorEastAsia" w:hAnsi="Times New Roman" w:cs="Times New Roman"/>
          <w:smallCaps w:val="0"/>
          <w:noProof/>
          <w:sz w:val="28"/>
          <w:szCs w:val="28"/>
        </w:rPr>
      </w:pPr>
      <w:hyperlink w:anchor="_Toc101455326" w:history="1">
        <w:r w:rsidR="00D64584" w:rsidRPr="006E7102">
          <w:rPr>
            <w:rStyle w:val="af7"/>
            <w:rFonts w:ascii="Times New Roman" w:hAnsi="Times New Roman" w:cs="Times New Roman"/>
            <w:noProof/>
            <w:sz w:val="28"/>
            <w:szCs w:val="28"/>
          </w:rPr>
          <w:t>3.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和装袋法的等价性证明</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6A134533" w14:textId="69ECD1FE" w:rsidR="00D64584" w:rsidRPr="006E7102" w:rsidRDefault="00E355D7">
      <w:pPr>
        <w:pStyle w:val="TOC2"/>
        <w:rPr>
          <w:rFonts w:ascii="Times New Roman" w:eastAsiaTheme="minorEastAsia" w:hAnsi="Times New Roman" w:cs="Times New Roman"/>
          <w:smallCaps w:val="0"/>
          <w:noProof/>
          <w:sz w:val="28"/>
          <w:szCs w:val="28"/>
        </w:rPr>
      </w:pPr>
      <w:hyperlink w:anchor="_Toc101455327" w:history="1">
        <w:r w:rsidR="00D64584" w:rsidRPr="006E7102">
          <w:rPr>
            <w:rStyle w:val="af7"/>
            <w:rFonts w:ascii="Times New Roman" w:hAnsi="Times New Roman" w:cs="Times New Roman"/>
            <w:noProof/>
            <w:sz w:val="28"/>
            <w:szCs w:val="28"/>
          </w:rPr>
          <w:t>3.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结合数据增强</w:t>
        </w:r>
        <w:r w:rsidR="00155065">
          <w:rPr>
            <w:rStyle w:val="af7"/>
            <w:rFonts w:ascii="Times New Roman" w:hAnsi="Times New Roman" w:cs="Times New Roman" w:hint="eastAsia"/>
            <w:noProof/>
            <w:sz w:val="28"/>
            <w:szCs w:val="28"/>
          </w:rPr>
          <w:t>技术</w:t>
        </w:r>
        <w:r w:rsidR="00D64584" w:rsidRPr="006E7102">
          <w:rPr>
            <w:rStyle w:val="af7"/>
            <w:rFonts w:ascii="Times New Roman" w:hAnsi="Times New Roman" w:cs="Times New Roman"/>
            <w:noProof/>
            <w:sz w:val="28"/>
            <w:szCs w:val="28"/>
          </w:rPr>
          <w:t>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00529F55" w14:textId="1A98B157" w:rsidR="00D64584" w:rsidRPr="006E7102" w:rsidRDefault="00E355D7">
      <w:pPr>
        <w:pStyle w:val="TOC2"/>
        <w:rPr>
          <w:rFonts w:ascii="Times New Roman" w:eastAsiaTheme="minorEastAsia" w:hAnsi="Times New Roman" w:cs="Times New Roman"/>
          <w:smallCaps w:val="0"/>
          <w:noProof/>
          <w:sz w:val="28"/>
          <w:szCs w:val="28"/>
        </w:rPr>
      </w:pPr>
      <w:hyperlink w:anchor="_Toc101455328" w:history="1">
        <w:r w:rsidR="00D64584" w:rsidRPr="006E7102">
          <w:rPr>
            <w:rStyle w:val="af7"/>
            <w:rFonts w:ascii="Times New Roman" w:hAnsi="Times New Roman" w:cs="Times New Roman"/>
            <w:noProof/>
            <w:sz w:val="28"/>
            <w:szCs w:val="28"/>
          </w:rPr>
          <w:t>3.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1</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7CB71F45" w14:textId="6E305B79" w:rsidR="00D64584" w:rsidRPr="006E7102" w:rsidRDefault="00E355D7">
      <w:pPr>
        <w:pStyle w:val="TOC1"/>
        <w:rPr>
          <w:rFonts w:ascii="Times New Roman" w:eastAsiaTheme="minorEastAsia" w:hAnsi="Times New Roman" w:cs="Times New Roman"/>
          <w:b w:val="0"/>
          <w:bCs w:val="0"/>
          <w:caps w:val="0"/>
          <w:noProof/>
          <w:sz w:val="28"/>
          <w:szCs w:val="28"/>
        </w:rPr>
      </w:pPr>
      <w:hyperlink w:anchor="_Toc101455329" w:history="1">
        <w:r w:rsidR="00D64584" w:rsidRPr="006E7102">
          <w:rPr>
            <w:rStyle w:val="af7"/>
            <w:rFonts w:ascii="Times New Roman" w:hAnsi="Times New Roman" w:cs="Times New Roman"/>
            <w:noProof/>
            <w:sz w:val="28"/>
            <w:szCs w:val="28"/>
          </w:rPr>
          <w:t>4</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实验结果与分析</w:t>
        </w:r>
      </w:hyperlink>
    </w:p>
    <w:p w14:paraId="18379E65" w14:textId="77A5C7D7" w:rsidR="00D64584" w:rsidRPr="006E7102" w:rsidRDefault="00E355D7">
      <w:pPr>
        <w:pStyle w:val="TOC2"/>
        <w:rPr>
          <w:rFonts w:ascii="Times New Roman" w:eastAsiaTheme="minorEastAsia" w:hAnsi="Times New Roman" w:cs="Times New Roman"/>
          <w:smallCaps w:val="0"/>
          <w:noProof/>
          <w:sz w:val="28"/>
          <w:szCs w:val="28"/>
        </w:rPr>
      </w:pPr>
      <w:hyperlink w:anchor="_Toc101455330" w:history="1">
        <w:r w:rsidR="00D64584" w:rsidRPr="006E7102">
          <w:rPr>
            <w:rStyle w:val="af7"/>
            <w:rFonts w:ascii="Times New Roman" w:hAnsi="Times New Roman" w:cs="Times New Roman"/>
            <w:noProof/>
            <w:sz w:val="28"/>
            <w:szCs w:val="28"/>
          </w:rPr>
          <w:t>4.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实验设置</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28C44203" w14:textId="7B0D6BEE" w:rsidR="00D64584" w:rsidRPr="006E7102" w:rsidRDefault="00E355D7">
      <w:pPr>
        <w:pStyle w:val="TOC2"/>
        <w:rPr>
          <w:rFonts w:ascii="Times New Roman" w:eastAsiaTheme="minorEastAsia" w:hAnsi="Times New Roman" w:cs="Times New Roman"/>
          <w:smallCaps w:val="0"/>
          <w:noProof/>
          <w:sz w:val="28"/>
          <w:szCs w:val="28"/>
        </w:rPr>
      </w:pPr>
      <w:hyperlink w:anchor="_Toc101455331" w:history="1">
        <w:r w:rsidR="00D64584" w:rsidRPr="006E7102">
          <w:rPr>
            <w:rStyle w:val="af7"/>
            <w:rFonts w:ascii="Times New Roman" w:hAnsi="Times New Roman" w:cs="Times New Roman"/>
            <w:noProof/>
            <w:sz w:val="28"/>
            <w:szCs w:val="28"/>
          </w:rPr>
          <w:t>4.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PD-BYOT</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8</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254536" w14:textId="104D286F" w:rsidR="00D64584" w:rsidRPr="006E7102" w:rsidRDefault="00E355D7">
      <w:pPr>
        <w:pStyle w:val="TOC2"/>
        <w:rPr>
          <w:rFonts w:ascii="Times New Roman" w:eastAsiaTheme="minorEastAsia" w:hAnsi="Times New Roman" w:cs="Times New Roman"/>
          <w:smallCaps w:val="0"/>
          <w:noProof/>
          <w:sz w:val="28"/>
          <w:szCs w:val="28"/>
        </w:rPr>
      </w:pPr>
      <w:hyperlink w:anchor="_Toc101455332" w:history="1">
        <w:r w:rsidR="00D64584" w:rsidRPr="006E7102">
          <w:rPr>
            <w:rStyle w:val="af7"/>
            <w:rFonts w:ascii="Times New Roman" w:hAnsi="Times New Roman" w:cs="Times New Roman"/>
            <w:noProof/>
            <w:sz w:val="28"/>
            <w:szCs w:val="28"/>
          </w:rPr>
          <w:t>4.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DCCD1C" w14:textId="6DE94C79" w:rsidR="00D64584" w:rsidRPr="006E7102" w:rsidRDefault="00E355D7">
      <w:pPr>
        <w:pStyle w:val="TOC2"/>
        <w:rPr>
          <w:rFonts w:ascii="Times New Roman" w:eastAsiaTheme="minorEastAsia" w:hAnsi="Times New Roman" w:cs="Times New Roman"/>
          <w:smallCaps w:val="0"/>
          <w:noProof/>
          <w:sz w:val="28"/>
          <w:szCs w:val="28"/>
        </w:rPr>
      </w:pPr>
      <w:hyperlink w:anchor="_Toc101455333" w:history="1">
        <w:r w:rsidR="00D64584" w:rsidRPr="006E7102">
          <w:rPr>
            <w:rStyle w:val="af7"/>
            <w:rFonts w:ascii="Times New Roman" w:hAnsi="Times New Roman" w:cs="Times New Roman"/>
            <w:noProof/>
            <w:sz w:val="28"/>
            <w:szCs w:val="28"/>
          </w:rPr>
          <w:t>4.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消融实验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3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3</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DB57042" w14:textId="50F9452D" w:rsidR="00D64584" w:rsidRPr="006E7102" w:rsidRDefault="00E355D7">
      <w:pPr>
        <w:pStyle w:val="TOC2"/>
        <w:rPr>
          <w:rFonts w:ascii="Times New Roman" w:eastAsiaTheme="minorEastAsia" w:hAnsi="Times New Roman" w:cs="Times New Roman"/>
          <w:smallCaps w:val="0"/>
          <w:noProof/>
          <w:sz w:val="28"/>
          <w:szCs w:val="28"/>
        </w:rPr>
      </w:pPr>
      <w:hyperlink w:anchor="_Toc101455334" w:history="1">
        <w:r w:rsidR="00D64584" w:rsidRPr="006E7102">
          <w:rPr>
            <w:rStyle w:val="af7"/>
            <w:rFonts w:ascii="Times New Roman" w:hAnsi="Times New Roman" w:cs="Times New Roman"/>
            <w:noProof/>
            <w:sz w:val="28"/>
            <w:szCs w:val="28"/>
          </w:rPr>
          <w:t>4.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4A05997" w14:textId="1C9987AC" w:rsidR="00D64584" w:rsidRPr="006E7102" w:rsidRDefault="00E355D7">
      <w:pPr>
        <w:pStyle w:val="TOC1"/>
        <w:rPr>
          <w:rFonts w:ascii="Times New Roman" w:eastAsiaTheme="minorEastAsia" w:hAnsi="Times New Roman" w:cs="Times New Roman"/>
          <w:b w:val="0"/>
          <w:bCs w:val="0"/>
          <w:caps w:val="0"/>
          <w:noProof/>
          <w:sz w:val="28"/>
          <w:szCs w:val="28"/>
        </w:rPr>
      </w:pPr>
      <w:hyperlink w:anchor="_Toc101455335" w:history="1">
        <w:r w:rsidR="00D64584" w:rsidRPr="006E7102">
          <w:rPr>
            <w:rStyle w:val="af7"/>
            <w:rFonts w:ascii="Times New Roman" w:hAnsi="Times New Roman" w:cs="Times New Roman"/>
            <w:noProof/>
            <w:sz w:val="28"/>
            <w:szCs w:val="28"/>
          </w:rPr>
          <w:t>5</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总结与展望</w:t>
        </w:r>
      </w:hyperlink>
    </w:p>
    <w:p w14:paraId="16999F85" w14:textId="721EB05F" w:rsidR="00D64584" w:rsidRPr="006E7102" w:rsidRDefault="00E355D7">
      <w:pPr>
        <w:pStyle w:val="TOC2"/>
        <w:rPr>
          <w:rFonts w:ascii="Times New Roman" w:eastAsiaTheme="minorEastAsia" w:hAnsi="Times New Roman" w:cs="Times New Roman"/>
          <w:smallCaps w:val="0"/>
          <w:noProof/>
          <w:sz w:val="28"/>
          <w:szCs w:val="28"/>
        </w:rPr>
      </w:pPr>
      <w:hyperlink w:anchor="_Toc101455336" w:history="1">
        <w:r w:rsidR="00D64584" w:rsidRPr="006E7102">
          <w:rPr>
            <w:rStyle w:val="af7"/>
            <w:rFonts w:ascii="Times New Roman" w:hAnsi="Times New Roman" w:cs="Times New Roman"/>
            <w:noProof/>
            <w:sz w:val="28"/>
            <w:szCs w:val="28"/>
          </w:rPr>
          <w:t>5.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工作总结</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0</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E89647F" w14:textId="0D570456" w:rsidR="00D64584" w:rsidRPr="006E7102" w:rsidRDefault="00E355D7">
      <w:pPr>
        <w:pStyle w:val="TOC2"/>
        <w:rPr>
          <w:rFonts w:ascii="Times New Roman" w:eastAsiaTheme="minorEastAsia" w:hAnsi="Times New Roman" w:cs="Times New Roman"/>
          <w:smallCaps w:val="0"/>
          <w:noProof/>
          <w:sz w:val="28"/>
          <w:szCs w:val="28"/>
        </w:rPr>
      </w:pPr>
      <w:hyperlink w:anchor="_Toc101455337" w:history="1">
        <w:r w:rsidR="00D64584" w:rsidRPr="006E7102">
          <w:rPr>
            <w:rStyle w:val="af7"/>
            <w:rFonts w:ascii="Times New Roman" w:hAnsi="Times New Roman" w:cs="Times New Roman"/>
            <w:noProof/>
            <w:sz w:val="28"/>
            <w:szCs w:val="28"/>
          </w:rPr>
          <w:t>5.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创新点</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7E111F0" w14:textId="7482150E" w:rsidR="00D64584" w:rsidRPr="006E7102" w:rsidRDefault="00E355D7">
      <w:pPr>
        <w:pStyle w:val="TOC2"/>
        <w:rPr>
          <w:rFonts w:ascii="Times New Roman" w:eastAsiaTheme="minorEastAsia" w:hAnsi="Times New Roman" w:cs="Times New Roman"/>
          <w:smallCaps w:val="0"/>
          <w:noProof/>
          <w:sz w:val="28"/>
          <w:szCs w:val="28"/>
        </w:rPr>
      </w:pPr>
      <w:hyperlink w:anchor="_Toc101455338" w:history="1">
        <w:r w:rsidR="00D64584" w:rsidRPr="006E7102">
          <w:rPr>
            <w:rStyle w:val="af7"/>
            <w:rFonts w:ascii="Times New Roman" w:hAnsi="Times New Roman" w:cs="Times New Roman"/>
            <w:noProof/>
            <w:sz w:val="28"/>
            <w:szCs w:val="28"/>
          </w:rPr>
          <w:t>5.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未来工作展望</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3079E7B3" w14:textId="05AD59E2" w:rsidR="00D64584" w:rsidRPr="006E7102" w:rsidRDefault="00E355D7">
      <w:pPr>
        <w:pStyle w:val="TOC1"/>
        <w:rPr>
          <w:rFonts w:ascii="Times New Roman" w:eastAsiaTheme="minorEastAsia" w:hAnsi="Times New Roman" w:cs="Times New Roman"/>
          <w:b w:val="0"/>
          <w:bCs w:val="0"/>
          <w:caps w:val="0"/>
          <w:noProof/>
          <w:sz w:val="28"/>
          <w:szCs w:val="28"/>
        </w:rPr>
      </w:pPr>
      <w:hyperlink w:anchor="_Toc101455339" w:history="1">
        <w:r w:rsidR="00D64584" w:rsidRPr="006E7102">
          <w:rPr>
            <w:rStyle w:val="af7"/>
            <w:rFonts w:ascii="Times New Roman" w:hAnsi="Times New Roman" w:cs="Times New Roman"/>
            <w:noProof/>
            <w:sz w:val="28"/>
            <w:szCs w:val="28"/>
          </w:rPr>
          <w:t>致</w:t>
        </w:r>
        <w:r w:rsidR="00D64584" w:rsidRPr="006E7102">
          <w:rPr>
            <w:rStyle w:val="af7"/>
            <w:rFonts w:ascii="Times New Roman" w:hAnsi="Times New Roman" w:cs="Times New Roman"/>
            <w:noProof/>
            <w:sz w:val="28"/>
            <w:szCs w:val="28"/>
          </w:rPr>
          <w:t xml:space="preserve">  </w:t>
        </w:r>
        <w:r w:rsidR="00D64584" w:rsidRPr="006E7102">
          <w:rPr>
            <w:rStyle w:val="af7"/>
            <w:rFonts w:ascii="Times New Roman" w:hAnsi="Times New Roman" w:cs="Times New Roman"/>
            <w:noProof/>
            <w:sz w:val="28"/>
            <w:szCs w:val="28"/>
          </w:rPr>
          <w:t>谢</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39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3</w:t>
        </w:r>
        <w:r w:rsidR="00D64584" w:rsidRPr="00D00018">
          <w:rPr>
            <w:rFonts w:ascii="Times New Roman" w:hAnsi="Times New Roman" w:cs="Times New Roman"/>
            <w:b w:val="0"/>
            <w:bCs w:val="0"/>
            <w:noProof/>
            <w:webHidden/>
            <w:sz w:val="28"/>
            <w:szCs w:val="28"/>
          </w:rPr>
          <w:fldChar w:fldCharType="end"/>
        </w:r>
      </w:hyperlink>
      <w:r w:rsidR="00D00018">
        <w:rPr>
          <w:rFonts w:ascii="Times New Roman" w:hAnsi="Times New Roman" w:cs="Times New Roman"/>
          <w:b w:val="0"/>
          <w:bCs w:val="0"/>
          <w:noProof/>
          <w:sz w:val="28"/>
          <w:szCs w:val="28"/>
        </w:rPr>
        <w:t>)</w:t>
      </w:r>
    </w:p>
    <w:p w14:paraId="4FBA8AC1" w14:textId="5734B33E" w:rsidR="00D64584" w:rsidRPr="006E7102" w:rsidRDefault="00E355D7">
      <w:pPr>
        <w:pStyle w:val="TOC1"/>
        <w:rPr>
          <w:rFonts w:ascii="Times New Roman" w:eastAsiaTheme="minorEastAsia" w:hAnsi="Times New Roman" w:cs="Times New Roman"/>
          <w:b w:val="0"/>
          <w:bCs w:val="0"/>
          <w:caps w:val="0"/>
          <w:noProof/>
          <w:sz w:val="28"/>
          <w:szCs w:val="28"/>
        </w:rPr>
      </w:pPr>
      <w:hyperlink w:anchor="_Toc101455340" w:history="1">
        <w:r w:rsidR="00D64584" w:rsidRPr="006E7102">
          <w:rPr>
            <w:rStyle w:val="af7"/>
            <w:rFonts w:ascii="Times New Roman" w:hAnsi="Times New Roman" w:cs="Times New Roman"/>
            <w:noProof/>
            <w:sz w:val="28"/>
            <w:szCs w:val="28"/>
          </w:rPr>
          <w:t>参考文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0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4</w:t>
        </w:r>
        <w:r w:rsidR="00D64584" w:rsidRPr="00D00018">
          <w:rPr>
            <w:rFonts w:ascii="Times New Roman" w:hAnsi="Times New Roman" w:cs="Times New Roman"/>
            <w:b w:val="0"/>
            <w:bCs w:val="0"/>
            <w:noProof/>
            <w:webHidden/>
            <w:sz w:val="28"/>
            <w:szCs w:val="28"/>
          </w:rPr>
          <w:fldChar w:fldCharType="end"/>
        </w:r>
      </w:hyperlink>
      <w:r w:rsidR="00205D93">
        <w:rPr>
          <w:rFonts w:ascii="Times New Roman" w:hAnsi="Times New Roman" w:cs="Times New Roman"/>
          <w:b w:val="0"/>
          <w:bCs w:val="0"/>
          <w:noProof/>
          <w:sz w:val="28"/>
          <w:szCs w:val="28"/>
        </w:rPr>
        <w:t>)</w:t>
      </w:r>
    </w:p>
    <w:p w14:paraId="4269E7F4" w14:textId="1BEF4641" w:rsidR="00D64584" w:rsidRPr="006E7102" w:rsidRDefault="00E355D7">
      <w:pPr>
        <w:pStyle w:val="TOC1"/>
        <w:rPr>
          <w:rFonts w:ascii="Times New Roman" w:eastAsiaTheme="minorEastAsia" w:hAnsi="Times New Roman" w:cs="Times New Roman"/>
          <w:b w:val="0"/>
          <w:bCs w:val="0"/>
          <w:caps w:val="0"/>
          <w:noProof/>
          <w:sz w:val="28"/>
          <w:szCs w:val="28"/>
        </w:rPr>
      </w:pPr>
      <w:hyperlink w:anchor="_Toc101455341"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1  </w:t>
        </w:r>
        <w:r w:rsidR="00D64584" w:rsidRPr="006E7102">
          <w:rPr>
            <w:rStyle w:val="af7"/>
            <w:rFonts w:ascii="Times New Roman" w:hAnsi="Times New Roman" w:cs="Times New Roman"/>
            <w:noProof/>
            <w:sz w:val="28"/>
            <w:szCs w:val="28"/>
          </w:rPr>
          <w:t>攻读学位期间参加的科研项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1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0</w:t>
        </w:r>
        <w:r w:rsidR="00D64584" w:rsidRPr="00D00018">
          <w:rPr>
            <w:rFonts w:ascii="Times New Roman" w:hAnsi="Times New Roman" w:cs="Times New Roman"/>
            <w:b w:val="0"/>
            <w:bCs w:val="0"/>
            <w:noProof/>
            <w:webHidden/>
            <w:sz w:val="28"/>
            <w:szCs w:val="28"/>
          </w:rPr>
          <w:fldChar w:fldCharType="end"/>
        </w:r>
      </w:hyperlink>
      <w:r w:rsidR="005D307D">
        <w:rPr>
          <w:rFonts w:ascii="Times New Roman" w:hAnsi="Times New Roman" w:cs="Times New Roman"/>
          <w:b w:val="0"/>
          <w:bCs w:val="0"/>
          <w:noProof/>
          <w:sz w:val="28"/>
          <w:szCs w:val="28"/>
        </w:rPr>
        <w:t>)</w:t>
      </w:r>
    </w:p>
    <w:p w14:paraId="73F44D4F" w14:textId="2C7DD386" w:rsidR="00D64584" w:rsidRPr="006E7102" w:rsidRDefault="00E355D7">
      <w:pPr>
        <w:pStyle w:val="TOC1"/>
        <w:rPr>
          <w:rFonts w:ascii="Times New Roman" w:eastAsiaTheme="minorEastAsia" w:hAnsi="Times New Roman" w:cs="Times New Roman"/>
          <w:b w:val="0"/>
          <w:bCs w:val="0"/>
          <w:caps w:val="0"/>
          <w:noProof/>
          <w:sz w:val="28"/>
          <w:szCs w:val="28"/>
        </w:rPr>
      </w:pPr>
      <w:hyperlink w:anchor="_Toc101455342"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2  </w:t>
        </w:r>
        <w:r w:rsidR="00D64584" w:rsidRPr="006E7102">
          <w:rPr>
            <w:rStyle w:val="af7"/>
            <w:rFonts w:ascii="Times New Roman" w:hAnsi="Times New Roman" w:cs="Times New Roman"/>
            <w:noProof/>
            <w:sz w:val="28"/>
            <w:szCs w:val="28"/>
          </w:rPr>
          <w:t>中英文缩写对照表</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2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1</w:t>
        </w:r>
        <w:r w:rsidR="00D64584" w:rsidRPr="00D00018">
          <w:rPr>
            <w:rFonts w:ascii="Times New Roman" w:hAnsi="Times New Roman" w:cs="Times New Roman"/>
            <w:b w:val="0"/>
            <w:bCs w:val="0"/>
            <w:noProof/>
            <w:webHidden/>
            <w:sz w:val="28"/>
            <w:szCs w:val="28"/>
          </w:rPr>
          <w:fldChar w:fldCharType="end"/>
        </w:r>
      </w:hyperlink>
      <w:r w:rsidR="001221C6">
        <w:rPr>
          <w:rFonts w:ascii="Times New Roman" w:hAnsi="Times New Roman" w:cs="Times New Roman"/>
          <w:b w:val="0"/>
          <w:bCs w:val="0"/>
          <w:noProof/>
          <w:sz w:val="28"/>
          <w:szCs w:val="28"/>
        </w:rPr>
        <w:t>)</w:t>
      </w:r>
    </w:p>
    <w:p w14:paraId="439B0B53" w14:textId="6EC6BFBF" w:rsidR="009F151B" w:rsidRPr="0072202E" w:rsidRDefault="00A24E16">
      <w:pPr>
        <w:spacing w:line="500" w:lineRule="exact"/>
        <w:rPr>
          <w:sz w:val="28"/>
          <w:szCs w:val="28"/>
        </w:rPr>
      </w:pPr>
      <w:r w:rsidRPr="0037300B">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455315"/>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101455316"/>
      <w:bookmarkStart w:id="88" w:name="_Toc229915035"/>
      <w:bookmarkStart w:id="89" w:name="_Toc379915054"/>
      <w:bookmarkStart w:id="90" w:name="_Toc377235970"/>
      <w:bookmarkStart w:id="91" w:name="_Toc229791434"/>
      <w:bookmarkStart w:id="92" w:name="_Toc437362303"/>
      <w:r>
        <w:rPr>
          <w:rFonts w:hint="eastAsia"/>
        </w:rPr>
        <w:t>研究背景与意义</w:t>
      </w:r>
      <w:bookmarkEnd w:id="87"/>
    </w:p>
    <w:p w14:paraId="578CCBB7" w14:textId="533AD646"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EA75F9">
        <w:rPr>
          <w:rFonts w:hint="eastAsia"/>
        </w:rPr>
        <w:t>日益</w:t>
      </w:r>
      <w:r w:rsidR="001F350A">
        <w:rPr>
          <w:rFonts w:hint="eastAsia"/>
        </w:rPr>
        <w:t>产生重大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路径，</w:t>
      </w:r>
      <w:r w:rsidR="00677896">
        <w:rPr>
          <w:rFonts w:hint="eastAsia"/>
        </w:rPr>
        <w:t>避免</w:t>
      </w:r>
      <w:r w:rsidR="00FD677B">
        <w:rPr>
          <w:rFonts w:hint="eastAsia"/>
        </w:rPr>
        <w:t>车主</w:t>
      </w:r>
      <w:r w:rsidR="00F50031">
        <w:rPr>
          <w:rFonts w:hint="eastAsia"/>
        </w:rPr>
        <w:t>进入</w:t>
      </w:r>
      <w:r w:rsidR="00083E0F">
        <w:rPr>
          <w:rFonts w:hint="eastAsia"/>
        </w:rPr>
        <w:t>交通堵塞</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309D6161"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3638147A"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w:t>
      </w:r>
      <w:r w:rsidR="00A35484">
        <w:rPr>
          <w:rFonts w:hint="eastAsia"/>
        </w:rPr>
        <w:t>低</w:t>
      </w:r>
      <w:r w:rsidR="00A24E16">
        <w:rPr>
          <w:rFonts w:hint="eastAsia"/>
        </w:rPr>
        <w:t>，但是如果能够预先训练一个大型神经网络，再把得到的“知识”迁移到小型神经网络，</w:t>
      </w:r>
      <w:r w:rsidR="007E5A1A">
        <w:rPr>
          <w:rFonts w:hint="eastAsia"/>
        </w:rPr>
        <w:t>便</w:t>
      </w:r>
      <w:r w:rsidR="003F1111">
        <w:rPr>
          <w:rFonts w:hint="eastAsia"/>
        </w:rPr>
        <w:t>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6A255737"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rsidR="00393D30">
        <w:rPr>
          <w:rFonts w:hint="eastAsia"/>
        </w:rPr>
        <w:t>仅</w:t>
      </w:r>
      <w:r>
        <w:t>利用</w:t>
      </w:r>
      <w:r w:rsidR="002A1BC1">
        <w:rPr>
          <w:rFonts w:hint="eastAsia"/>
        </w:rPr>
        <w:t>神经网络</w:t>
      </w:r>
      <w:r>
        <w:t>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w:t>
      </w:r>
      <w:r w:rsidR="00F51315">
        <w:rPr>
          <w:rFonts w:hint="eastAsia"/>
        </w:rPr>
        <w:lastRenderedPageBreak/>
        <w:t>术</w:t>
      </w:r>
      <w:r w:rsidR="003A20DA">
        <w:rPr>
          <w:rFonts w:hint="eastAsia"/>
        </w:rPr>
        <w:t>进一步</w:t>
      </w:r>
      <w:r w:rsidR="003E07A8">
        <w:rPr>
          <w:rFonts w:hint="eastAsia"/>
        </w:rPr>
        <w:t>缩小了</w:t>
      </w:r>
      <w:r w:rsidR="00941496">
        <w:rPr>
          <w:rFonts w:hint="eastAsia"/>
        </w:rPr>
        <w:t>神经网络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3" w:name="_Toc57189224"/>
      <w:bookmarkStart w:id="94" w:name="_Toc46962953"/>
      <w:bookmarkStart w:id="95" w:name="_Toc101455317"/>
      <w:bookmarkStart w:id="96" w:name="_Toc229915037"/>
      <w:bookmarkStart w:id="97" w:name="_Toc377235972"/>
      <w:bookmarkStart w:id="98" w:name="_Toc437362309"/>
      <w:bookmarkStart w:id="99" w:name="_Toc229791436"/>
      <w:bookmarkStart w:id="100" w:name="_Toc444250087"/>
      <w:bookmarkStart w:id="101" w:name="_Toc379915055"/>
      <w:bookmarkStart w:id="102" w:name="_Toc437362306"/>
      <w:bookmarkStart w:id="103" w:name="_Toc379915056"/>
      <w:bookmarkStart w:id="104" w:name="_Toc444250086"/>
      <w:r>
        <w:t>国内外研究现状</w:t>
      </w:r>
      <w:bookmarkEnd w:id="93"/>
      <w:bookmarkEnd w:id="94"/>
      <w:bookmarkEnd w:id="95"/>
    </w:p>
    <w:p w14:paraId="59EAF0EC" w14:textId="214409A3" w:rsidR="009F151B" w:rsidRDefault="00A24E16">
      <w:pPr>
        <w:pStyle w:val="3"/>
      </w:pPr>
      <w:r>
        <w:t>知识蒸馏</w:t>
      </w:r>
      <w:r>
        <w:rPr>
          <w:rFonts w:hint="eastAsia"/>
        </w:rPr>
        <w:t>模型</w:t>
      </w:r>
    </w:p>
    <w:p w14:paraId="2619ADD5" w14:textId="77E2181A"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8E281A" w:rsidRPr="008E281A">
        <w:rPr>
          <w:rFonts w:eastAsiaTheme="minorEastAsia"/>
        </w:rPr>
        <w:t>图</w:t>
      </w:r>
      <w:r w:rsidR="008E281A" w:rsidRPr="008E281A">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BF753B">
        <w:rPr>
          <w:rFonts w:hint="eastAsia"/>
        </w:rPr>
        <w:t>输出</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887F65">
        <w:rPr>
          <w:rFonts w:hint="eastAsia"/>
        </w:rPr>
        <w:t>输出</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8E281A" w:rsidRPr="008E281A">
        <w:rPr>
          <w:rFonts w:eastAsiaTheme="minorEastAsia"/>
        </w:rPr>
        <w:t>图</w:t>
      </w:r>
      <w:r w:rsidR="008E281A" w:rsidRPr="008E281A">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8E281A" w:rsidRPr="008E281A">
        <w:rPr>
          <w:rFonts w:eastAsiaTheme="minorEastAsia"/>
        </w:rPr>
        <w:t>图</w:t>
      </w:r>
      <w:r w:rsidR="008E281A" w:rsidRPr="008E281A">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3C9B3644" w:rsidR="00B03E4B" w:rsidRDefault="00EA5FF0" w:rsidP="00B03E4B">
      <w:pPr>
        <w:keepNext/>
        <w:ind w:firstLineChars="200" w:firstLine="480"/>
        <w:jc w:val="center"/>
      </w:pPr>
      <w:r>
        <w:object w:dxaOrig="10956" w:dyaOrig="5352" w14:anchorId="325C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25pt;height:3in" o:ole="">
            <v:imagedata r:id="rId22" o:title=""/>
          </v:shape>
          <o:OLEObject Type="Embed" ProgID="Visio.Drawing.15" ShapeID="_x0000_i1025" DrawAspect="Content" ObjectID="_1713631728" r:id="rId23"/>
        </w:object>
      </w:r>
    </w:p>
    <w:p w14:paraId="64BB0A78" w14:textId="74272A94"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3B233EB4"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w:t>
      </w:r>
      <w:r>
        <w:lastRenderedPageBreak/>
        <w:t>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8E281A">
        <w:rPr>
          <w:rFonts w:hint="eastAsia"/>
        </w:rPr>
        <w:t>（</w:t>
      </w:r>
      <w:r w:rsidR="008E281A">
        <w:rPr>
          <w:noProof/>
        </w:rPr>
        <w:t>1</w:t>
      </w:r>
      <w:r w:rsidR="008E281A">
        <w:t>.</w:t>
      </w:r>
      <w:r w:rsidR="008E281A">
        <w:rPr>
          <w:noProof/>
        </w:rPr>
        <w:t>1</w:t>
      </w:r>
      <w:r w:rsidR="008E281A">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448B8F97"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8E281A">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8E281A">
              <w:rPr>
                <w:noProof/>
              </w:rPr>
              <w:t>1</w:t>
            </w:r>
            <w:r w:rsidR="004E6B64">
              <w:fldChar w:fldCharType="end"/>
            </w:r>
            <w:r>
              <w:rPr>
                <w:rFonts w:hint="eastAsia"/>
              </w:rPr>
              <w:t>）</w:t>
            </w:r>
            <w:bookmarkEnd w:id="107"/>
          </w:p>
        </w:tc>
      </w:tr>
    </w:tbl>
    <w:p w14:paraId="1D822CEA" w14:textId="78DDE89A" w:rsidR="00031849" w:rsidRDefault="00FC46A5" w:rsidP="00344EB5">
      <w:pPr>
        <w:ind w:firstLineChars="200" w:firstLine="480"/>
      </w:pPr>
      <w:r>
        <w:t>当</w:t>
      </w:r>
      <m:oMath>
        <m:r>
          <w:rPr>
            <w:rFonts w:ascii="Cambria Math"/>
          </w:rPr>
          <m:t>T=1</m:t>
        </m:r>
      </m:oMath>
      <w:r>
        <w:t>时，得到</w:t>
      </w:r>
      <w:r w:rsidR="000A7968">
        <w:rPr>
          <w:rFonts w:hint="eastAsia"/>
        </w:rPr>
        <w:t>原始</w:t>
      </w:r>
      <w:r>
        <w:t>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rsidR="001770E1">
        <w:rPr>
          <w:rFonts w:hint="eastAsia"/>
        </w:rPr>
        <w:t>（</w:t>
      </w:r>
      <w:r w:rsidR="001770E1">
        <w:rPr>
          <w:rFonts w:hint="eastAsia"/>
        </w:rPr>
        <w:t>D</w:t>
      </w:r>
      <w:r w:rsidR="001770E1">
        <w:t>ark Knowledge</w:t>
      </w:r>
      <w:r w:rsidR="001770E1">
        <w:rPr>
          <w:rFonts w:hint="eastAsia"/>
        </w:rPr>
        <w:t>）</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8E281A">
        <w:rPr>
          <w:rFonts w:hint="eastAsia"/>
        </w:rPr>
        <w:t>（</w:t>
      </w:r>
      <w:r w:rsidR="008E281A">
        <w:rPr>
          <w:noProof/>
        </w:rPr>
        <w:t>1</w:t>
      </w:r>
      <w:r w:rsidR="008E281A">
        <w:t>.</w:t>
      </w:r>
      <w:r w:rsidR="008E281A">
        <w:rPr>
          <w:noProof/>
        </w:rPr>
        <w:t>2</w:t>
      </w:r>
      <w:r w:rsidR="008E281A">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515D1929"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444D3D22"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2</w:t>
            </w:r>
            <w:r w:rsidR="00031849">
              <w:fldChar w:fldCharType="end"/>
            </w:r>
            <w:r>
              <w:rPr>
                <w:rFonts w:hint="eastAsia"/>
              </w:rPr>
              <w:t>）</w:t>
            </w:r>
            <w:bookmarkEnd w:id="108"/>
          </w:p>
        </w:tc>
      </w:tr>
    </w:tbl>
    <w:p w14:paraId="071BEDEB" w14:textId="07402137"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6EFEC7D3"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05BA6E5E"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w:t>
      </w:r>
      <w:r w:rsidR="00AB5CBA">
        <w:rPr>
          <w:rFonts w:hint="eastAsia"/>
        </w:rPr>
        <w:t>神经网络</w:t>
      </w:r>
      <w:r>
        <w:t>蒸馏自己内部的知识，而不需要借助</w:t>
      </w:r>
      <w:r>
        <w:rPr>
          <w:rFonts w:hint="eastAsia"/>
        </w:rPr>
        <w:t>外部的教师</w:t>
      </w:r>
      <w:r>
        <w:t>模型。</w:t>
      </w:r>
    </w:p>
    <w:p w14:paraId="7A4F33C6" w14:textId="3BE55D07"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8E281A" w:rsidRPr="008E281A">
        <w:rPr>
          <w:rFonts w:eastAsiaTheme="minorEastAsia"/>
        </w:rPr>
        <w:t>图</w:t>
      </w:r>
      <w:r w:rsidR="008E281A" w:rsidRPr="008E281A">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中间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FE3DA6">
        <w:rPr>
          <w:rFonts w:ascii="宋体" w:hAnsi="宋体" w:hint="eastAsia"/>
        </w:rPr>
        <w:t>提出</w:t>
      </w:r>
      <w:r w:rsidR="00CF7241">
        <w:rPr>
          <w:rFonts w:ascii="宋体" w:hAnsi="宋体" w:hint="eastAsia"/>
        </w:rPr>
        <w:t>了</w:t>
      </w:r>
      <w:r w:rsidR="00E07669">
        <w:rPr>
          <w:rFonts w:ascii="宋体" w:hAnsi="宋体" w:hint="eastAsia"/>
        </w:rPr>
        <w:t>自注意力蒸馏</w:t>
      </w:r>
      <w:r w:rsidR="00990475">
        <w:rPr>
          <w:rFonts w:ascii="宋体" w:hAnsi="宋体" w:hint="eastAsia"/>
        </w:rPr>
        <w:t>（</w:t>
      </w:r>
      <w:proofErr w:type="spellStart"/>
      <w:r w:rsidR="00856033" w:rsidRPr="00856033">
        <w:t>Self Attention</w:t>
      </w:r>
      <w:proofErr w:type="spellEnd"/>
      <w:r w:rsidR="00856033" w:rsidRPr="00856033">
        <w:t xml:space="preserve"> Distilla</w:t>
      </w:r>
      <w:r w:rsidR="00856033" w:rsidRPr="00421A7C">
        <w:t>tion, SAD</w:t>
      </w:r>
      <w:r w:rsidR="00990475" w:rsidRPr="00421A7C">
        <w:t>）</w:t>
      </w:r>
      <w:r w:rsidR="00A24E16" w:rsidRPr="00421A7C">
        <w:t>，</w:t>
      </w:r>
      <w:r w:rsidR="00231489" w:rsidRPr="00421A7C">
        <w:t>SAD</w:t>
      </w:r>
      <w:r w:rsidR="003728CD" w:rsidRPr="00421A7C">
        <w:t>引导</w:t>
      </w:r>
      <w:r w:rsidR="00A24E16" w:rsidRPr="00421A7C">
        <w:t>神经网</w:t>
      </w:r>
      <w:r w:rsidR="00A24E16">
        <w:rPr>
          <w:rFonts w:ascii="宋体" w:hAnsi="宋体" w:hint="eastAsia"/>
        </w:rPr>
        <w:t>络浅层模仿神经网络深层</w:t>
      </w:r>
      <w:r w:rsidR="000214F8">
        <w:rPr>
          <w:rFonts w:ascii="宋体" w:hAnsi="宋体" w:hint="eastAsia"/>
        </w:rPr>
        <w:t>的注意力图</w:t>
      </w:r>
      <w:r w:rsidR="00F04043">
        <w:rPr>
          <w:rFonts w:ascii="宋体" w:hAnsi="宋体" w:hint="eastAsia"/>
        </w:rPr>
        <w:t>，使</w:t>
      </w:r>
      <w:r w:rsidR="004C5F85">
        <w:rPr>
          <w:rFonts w:ascii="宋体" w:hAnsi="宋体" w:hint="eastAsia"/>
        </w:rPr>
        <w:t>网络</w:t>
      </w:r>
      <w:r w:rsidR="004E4068">
        <w:rPr>
          <w:rFonts w:ascii="宋体" w:hAnsi="宋体" w:hint="eastAsia"/>
        </w:rPr>
        <w:t>浅层</w:t>
      </w:r>
      <w:r w:rsidR="00501363">
        <w:rPr>
          <w:rFonts w:ascii="宋体" w:hAnsi="宋体" w:hint="eastAsia"/>
        </w:rPr>
        <w:t>学到深层</w:t>
      </w:r>
      <w:r w:rsidR="002A55AA">
        <w:rPr>
          <w:rFonts w:ascii="宋体" w:hAnsi="宋体" w:hint="eastAsia"/>
        </w:rPr>
        <w:t>精炼后的信息</w:t>
      </w:r>
      <w:r w:rsidR="00AA40D4">
        <w:rPr>
          <w:rFonts w:ascii="宋体" w:hAnsi="宋体" w:hint="eastAsia"/>
        </w:rPr>
        <w:t>，从而</w:t>
      </w:r>
      <w:r w:rsidR="005B770E">
        <w:rPr>
          <w:rFonts w:ascii="宋体" w:hAnsi="宋体" w:hint="eastAsia"/>
        </w:rPr>
        <w:t>强化了</w:t>
      </w:r>
      <w:r w:rsidR="00AA40D4">
        <w:rPr>
          <w:rFonts w:ascii="宋体" w:hAnsi="宋体" w:hint="eastAsia"/>
        </w:rPr>
        <w:t>神经网络的</w:t>
      </w:r>
      <w:r w:rsidR="00E251AF">
        <w:rPr>
          <w:rFonts w:ascii="宋体" w:hAnsi="宋体" w:hint="eastAsia"/>
        </w:rPr>
        <w:t>表征能力</w:t>
      </w:r>
      <w:r w:rsidR="00A24E16">
        <w:rPr>
          <w:rFonts w:ascii="宋体" w:hAnsi="宋体" w:hint="eastAsia"/>
        </w:rPr>
        <w:t>。</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w:t>
      </w:r>
      <w:r w:rsidR="001C063B">
        <w:rPr>
          <w:rFonts w:ascii="宋体" w:hAnsi="宋体" w:hint="eastAsia"/>
        </w:rPr>
        <w:t>块的</w:t>
      </w:r>
      <w:r w:rsidR="00A24E16">
        <w:rPr>
          <w:rFonts w:ascii="宋体" w:hAnsi="宋体" w:hint="eastAsia"/>
        </w:rPr>
        <w:t>分支打造成一个分类器，</w:t>
      </w:r>
      <w:r w:rsidR="00536AAD">
        <w:rPr>
          <w:rFonts w:ascii="宋体" w:hAnsi="宋体" w:hint="eastAsia"/>
        </w:rPr>
        <w:t>挖掘同一个神经网络中</w:t>
      </w:r>
      <w:r w:rsidR="006C0BFC">
        <w:rPr>
          <w:rFonts w:ascii="宋体" w:hAnsi="宋体" w:hint="eastAsia"/>
        </w:rPr>
        <w:t>不同分类器的知识</w:t>
      </w:r>
      <w:r w:rsidR="00682A50">
        <w:rPr>
          <w:rFonts w:ascii="宋体" w:hAnsi="宋体" w:hint="eastAsia"/>
        </w:rPr>
        <w:t>从而</w:t>
      </w:r>
      <w:r w:rsidR="005F4E9B">
        <w:rPr>
          <w:rFonts w:ascii="宋体" w:hAnsi="宋体" w:hint="eastAsia"/>
        </w:rPr>
        <w:t>提升</w:t>
      </w:r>
      <w:r w:rsidR="00557118">
        <w:rPr>
          <w:rFonts w:ascii="宋体" w:hAnsi="宋体" w:hint="eastAsia"/>
        </w:rPr>
        <w:t>每一个</w:t>
      </w:r>
      <w:r w:rsidR="00AD6CB6">
        <w:rPr>
          <w:rFonts w:ascii="宋体" w:hAnsi="宋体" w:hint="eastAsia"/>
        </w:rPr>
        <w:t>分类器的</w:t>
      </w:r>
      <w:r w:rsidR="000A0406">
        <w:rPr>
          <w:rFonts w:ascii="宋体" w:hAnsi="宋体" w:hint="eastAsia"/>
        </w:rPr>
        <w:t>准确</w:t>
      </w:r>
      <w:r w:rsidR="008150FD">
        <w:rPr>
          <w:rFonts w:ascii="宋体" w:hAnsi="宋体" w:hint="eastAsia"/>
        </w:rPr>
        <w:t>率</w:t>
      </w:r>
      <w:r w:rsidR="00A24E16">
        <w:rPr>
          <w:rFonts w:ascii="宋体" w:hAnsi="宋体"/>
        </w:rPr>
        <w:t>。</w:t>
      </w:r>
    </w:p>
    <w:p w14:paraId="6732783E" w14:textId="10156E83" w:rsidR="008B190D" w:rsidRDefault="00782606" w:rsidP="008B190D">
      <w:pPr>
        <w:keepNext/>
        <w:ind w:firstLineChars="200" w:firstLine="480"/>
        <w:jc w:val="center"/>
      </w:pPr>
      <w:r>
        <w:object w:dxaOrig="8400" w:dyaOrig="4260" w14:anchorId="1D57FAF5">
          <v:shape id="_x0000_i1026" type="#_x0000_t75" style="width:419.95pt;height:3in" o:ole="">
            <v:imagedata r:id="rId24" o:title=""/>
          </v:shape>
          <o:OLEObject Type="Embed" ProgID="Visio.Drawing.15" ShapeID="_x0000_i1026" DrawAspect="Content" ObjectID="_1713631729" r:id="rId25"/>
        </w:object>
      </w:r>
    </w:p>
    <w:p w14:paraId="4B823B00" w14:textId="5D2E194B"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48604736"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8E281A" w:rsidRPr="008E281A">
        <w:rPr>
          <w:rFonts w:eastAsiaTheme="minorEastAsia"/>
        </w:rPr>
        <w:t>图</w:t>
      </w:r>
      <w:r w:rsidR="008E281A" w:rsidRPr="008E281A">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386BCC">
        <w:rPr>
          <w:rFonts w:hint="eastAsia"/>
          <w:color w:val="000000" w:themeColor="text1"/>
        </w:rPr>
        <w:t>使</w:t>
      </w:r>
      <w:r w:rsidR="00A267C2" w:rsidRPr="00A267C2">
        <w:rPr>
          <w:rFonts w:hint="eastAsia"/>
          <w:color w:val="000000" w:themeColor="text1"/>
        </w:rPr>
        <w:t>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样本所输出的概</w:t>
      </w:r>
      <w:r w:rsidR="00EF34B7">
        <w:rPr>
          <w:rFonts w:hint="eastAsia"/>
        </w:rPr>
        <w:lastRenderedPageBreak/>
        <w:t>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由教师模型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591693">
        <w:rPr>
          <w:rFonts w:hint="eastAsia"/>
        </w:rPr>
        <w:t>输出</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771FC5C4" w:rsidR="00300705" w:rsidRDefault="003544CF" w:rsidP="00300705">
      <w:pPr>
        <w:keepNext/>
        <w:ind w:firstLineChars="200" w:firstLine="480"/>
        <w:jc w:val="center"/>
      </w:pPr>
      <w:r>
        <w:object w:dxaOrig="7536" w:dyaOrig="2881" w14:anchorId="40E8D72E">
          <v:shape id="_x0000_i1027" type="#_x0000_t75" style="width:377.9pt;height:2in" o:ole="">
            <v:imagedata r:id="rId26" o:title=""/>
          </v:shape>
          <o:OLEObject Type="Embed" ProgID="Visio.Drawing.15" ShapeID="_x0000_i1027" DrawAspect="Content" ObjectID="_1713631730" r:id="rId27"/>
        </w:object>
      </w:r>
    </w:p>
    <w:p w14:paraId="1EFDB08F" w14:textId="582B1BE8"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7C9115AB" w:rsidR="009F151B" w:rsidRDefault="00A24E16">
      <w:pPr>
        <w:ind w:firstLine="480"/>
      </w:pPr>
      <w:r>
        <w:t>注意力</w:t>
      </w:r>
      <w:r w:rsidR="00375EC4">
        <w:rPr>
          <w:rFonts w:hint="eastAsia"/>
        </w:rPr>
        <w:t>机制</w:t>
      </w:r>
      <w:r>
        <w:t>最早由</w:t>
      </w:r>
      <w:proofErr w:type="spellStart"/>
      <w:r>
        <w:rPr>
          <w:color w:val="000000" w:themeColor="text1"/>
        </w:rPr>
        <w:t>Bahdanau</w:t>
      </w:r>
      <w:proofErr w:type="spellEnd"/>
      <w:r>
        <w:rPr>
          <w:color w:val="000000" w:themeColor="text1"/>
        </w:rPr>
        <w:t>等人</w:t>
      </w:r>
      <w:r>
        <w:rPr>
          <w:vertAlign w:val="superscript"/>
        </w:rPr>
        <w:t>[16]</w:t>
      </w:r>
      <w:r>
        <w:t>提出，现已</w:t>
      </w:r>
      <w:r w:rsidR="00DB63F9">
        <w:rPr>
          <w:rFonts w:hint="eastAsia"/>
        </w:rPr>
        <w:t>成为</w:t>
      </w:r>
      <w:r w:rsidR="00CC684C">
        <w:rPr>
          <w:rFonts w:hint="eastAsia"/>
        </w:rPr>
        <w:t>深度学习</w:t>
      </w:r>
      <w:r>
        <w:t>中的一种流行的</w:t>
      </w:r>
      <w:r>
        <w:rPr>
          <w:rFonts w:hint="eastAsia"/>
        </w:rPr>
        <w:t>架构</w:t>
      </w:r>
      <w:r>
        <w:t>。注意力</w:t>
      </w:r>
      <w:r w:rsidR="00DD39B4">
        <w:rPr>
          <w:rFonts w:hint="eastAsia"/>
        </w:rPr>
        <w:t>机制</w:t>
      </w:r>
      <w:r w:rsidR="00917629">
        <w:rPr>
          <w:rFonts w:hint="eastAsia"/>
        </w:rPr>
        <w:t>已经广泛应用</w:t>
      </w:r>
      <w:r>
        <w:t>在人工智能的诸多方向，比如自然语言处理</w:t>
      </w:r>
      <w:r w:rsidR="00F0111C">
        <w:rPr>
          <w:rFonts w:hint="eastAsia"/>
        </w:rPr>
        <w:t>、</w:t>
      </w:r>
      <w:r>
        <w:t>语音识别和计算机视觉。</w:t>
      </w:r>
      <w:r w:rsidR="00F43B80">
        <w:rPr>
          <w:rFonts w:hint="eastAsia"/>
        </w:rPr>
        <w:t>深度学习中的</w:t>
      </w:r>
      <w:r>
        <w:t>注意力</w:t>
      </w:r>
      <w:r w:rsidR="00726815">
        <w:rPr>
          <w:rFonts w:hint="eastAsia"/>
        </w:rPr>
        <w:t>机制</w:t>
      </w:r>
      <w:r w:rsidR="00E82F82">
        <w:rPr>
          <w:rFonts w:hint="eastAsia"/>
        </w:rPr>
        <w:t>可</w:t>
      </w:r>
      <w:r w:rsidR="00542EF6">
        <w:rPr>
          <w:rFonts w:hint="eastAsia"/>
        </w:rPr>
        <w:t>类比于</w:t>
      </w:r>
      <w:r w:rsidR="00A1506A">
        <w:rPr>
          <w:rFonts w:hint="eastAsia"/>
        </w:rPr>
        <w:t>人体</w:t>
      </w:r>
      <w:r>
        <w:t>的生物学机制。比如，人体视觉系统倾向于选择性地关注</w:t>
      </w:r>
      <w:r>
        <w:rPr>
          <w:rFonts w:hint="eastAsia"/>
        </w:rPr>
        <w:t>图像</w:t>
      </w:r>
      <w:r>
        <w:t>的某些部分，同时忽视其他不相关的信息。类似的，在语言、语音</w:t>
      </w:r>
      <w:r w:rsidR="00225C17">
        <w:rPr>
          <w:rFonts w:hint="eastAsia"/>
        </w:rPr>
        <w:t>和</w:t>
      </w:r>
      <w:r>
        <w:t>图像等任务中，输入</w:t>
      </w:r>
      <w:r w:rsidR="00242A4D">
        <w:rPr>
          <w:rFonts w:hint="eastAsia"/>
        </w:rPr>
        <w:t>信息</w:t>
      </w:r>
      <w:r>
        <w:t>的某些部分比其他部分</w:t>
      </w:r>
      <w:r w:rsidR="007B307C">
        <w:rPr>
          <w:rFonts w:hint="eastAsia"/>
        </w:rPr>
        <w:t>更为关键</w:t>
      </w:r>
      <w:r>
        <w:t>。比如，在机器翻译或摘要提取的任务中，</w:t>
      </w:r>
      <w:r w:rsidR="000D3031">
        <w:rPr>
          <w:rFonts w:hint="eastAsia"/>
        </w:rPr>
        <w:t>输入文本</w:t>
      </w:r>
      <w:r>
        <w:t>只有</w:t>
      </w:r>
      <w:r w:rsidR="00927B2D">
        <w:rPr>
          <w:rFonts w:hint="eastAsia"/>
        </w:rPr>
        <w:t>一些</w:t>
      </w:r>
      <w:r w:rsidR="00294E72">
        <w:rPr>
          <w:rFonts w:hint="eastAsia"/>
        </w:rPr>
        <w:t>关键</w:t>
      </w:r>
      <w:r w:rsidR="00C91A56">
        <w:rPr>
          <w:rFonts w:hint="eastAsia"/>
        </w:rPr>
        <w:t>词汇</w:t>
      </w:r>
      <w:r>
        <w:t>对预测</w:t>
      </w:r>
      <w:r w:rsidR="00777804">
        <w:rPr>
          <w:rFonts w:hint="eastAsia"/>
        </w:rPr>
        <w:t>下文</w:t>
      </w:r>
      <w:r w:rsidR="00B81A8E">
        <w:rPr>
          <w:rFonts w:hint="eastAsia"/>
        </w:rPr>
        <w:t>有所</w:t>
      </w:r>
      <w:r>
        <w:t>帮助</w:t>
      </w:r>
      <w:r w:rsidR="00E17234">
        <w:rPr>
          <w:rFonts w:hint="eastAsia"/>
        </w:rPr>
        <w:t>；</w:t>
      </w:r>
      <w:r>
        <w:t>在图像处理任务中，输入图像只有的某些部分和图像标签有</w:t>
      </w:r>
      <w:r w:rsidR="002A4CB5">
        <w:rPr>
          <w:rFonts w:hint="eastAsia"/>
        </w:rPr>
        <w:t>所</w:t>
      </w:r>
      <w:r>
        <w:t>关联</w:t>
      </w:r>
      <w:r w:rsidR="005573C2">
        <w:rPr>
          <w:rFonts w:hint="eastAsia"/>
        </w:rPr>
        <w:t>（</w:t>
      </w:r>
      <w:r>
        <w:t>比如</w:t>
      </w:r>
      <w:proofErr w:type="gramStart"/>
      <w:r>
        <w:t>一</w:t>
      </w:r>
      <w:proofErr w:type="gramEnd"/>
      <w:r>
        <w:t>张大熊猫的</w:t>
      </w:r>
      <w:r>
        <w:rPr>
          <w:rFonts w:hint="eastAsia"/>
        </w:rPr>
        <w:t>图像</w:t>
      </w:r>
      <w:r>
        <w:t>里，大熊猫只占</w:t>
      </w:r>
      <w:r>
        <w:rPr>
          <w:rFonts w:hint="eastAsia"/>
        </w:rPr>
        <w:t>全图像</w:t>
      </w:r>
      <w:r>
        <w:t>的一部分</w:t>
      </w:r>
      <w:r w:rsidR="005573C2">
        <w:rPr>
          <w:rFonts w:hint="eastAsia"/>
        </w:rPr>
        <w:t>）</w:t>
      </w:r>
      <w:r>
        <w:t>。注意力</w:t>
      </w:r>
      <w:r w:rsidR="00B562F1">
        <w:rPr>
          <w:rFonts w:hint="eastAsia"/>
        </w:rPr>
        <w:t>机制</w:t>
      </w:r>
      <w:r>
        <w:t>能够</w:t>
      </w:r>
      <w:r w:rsidR="00CF379E">
        <w:rPr>
          <w:rFonts w:hint="eastAsia"/>
        </w:rPr>
        <w:t>使</w:t>
      </w:r>
      <w:r>
        <w:t>模型</w:t>
      </w:r>
      <w:r>
        <w:rPr>
          <w:rFonts w:hint="eastAsia"/>
        </w:rPr>
        <w:t>格外</w:t>
      </w:r>
      <w:r>
        <w:t>关注输入</w:t>
      </w:r>
      <w:r w:rsidR="00457011">
        <w:rPr>
          <w:rFonts w:hint="eastAsia"/>
        </w:rPr>
        <w:t>信息</w:t>
      </w:r>
      <w:r>
        <w:t>的重点部分，从而使模型更加有效。</w:t>
      </w:r>
    </w:p>
    <w:p w14:paraId="05D3CA46" w14:textId="1613862A"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sidR="00A7239A">
        <w:t>‍</w:t>
      </w:r>
      <w:r>
        <w:rPr>
          <w:rFonts w:hint="eastAsia"/>
          <w:vertAlign w:val="superscript"/>
        </w:rPr>
        <w:t>[</w:t>
      </w:r>
      <w:r>
        <w:rPr>
          <w:vertAlign w:val="superscript"/>
        </w:rPr>
        <w:t>22]</w:t>
      </w:r>
      <w:r w:rsidR="003371B8">
        <w:rPr>
          <w:rFonts w:hint="eastAsia"/>
        </w:rPr>
        <w:lastRenderedPageBreak/>
        <w:t>和</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DC55C2">
        <w:rPr>
          <w:rFonts w:hint="eastAsia"/>
        </w:rPr>
        <w:t>了</w:t>
      </w:r>
      <w:r>
        <w:rPr>
          <w:rFonts w:hint="eastAsia"/>
        </w:rPr>
        <w:t>Transformer</w:t>
      </w:r>
      <w:r>
        <w:rPr>
          <w:rFonts w:hint="eastAsia"/>
        </w:rPr>
        <w:t>架构具有划时代的意义：它</w:t>
      </w:r>
      <w:r w:rsidR="007B5895">
        <w:rPr>
          <w:rFonts w:hint="eastAsia"/>
        </w:rPr>
        <w:t>的编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6D3E2072"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sidR="00EC502A">
        <w:rPr>
          <w:rFonts w:hint="eastAsia"/>
        </w:rPr>
        <w:t>和</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w:t>
      </w:r>
      <w:r w:rsidR="000D4678">
        <w:rPr>
          <w:rFonts w:hint="eastAsia"/>
        </w:rPr>
        <w:t>技术</w:t>
      </w:r>
      <w:r w:rsidR="006212F7" w:rsidRPr="006212F7">
        <w:rPr>
          <w:rFonts w:hint="eastAsia"/>
        </w:rPr>
        <w:t>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w:t>
      </w:r>
      <w:r w:rsidR="006914A0">
        <w:rPr>
          <w:rFonts w:hint="eastAsia"/>
        </w:rPr>
        <w:t>此</w:t>
      </w:r>
      <w:r>
        <w:rPr>
          <w:rFonts w:hint="eastAsia"/>
        </w:rPr>
        <w:t>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2658EF">
        <w:rPr>
          <w:rFonts w:hint="eastAsia"/>
        </w:rPr>
        <w:t>对</w:t>
      </w:r>
      <w:r w:rsidR="00514916">
        <w:rPr>
          <w:rFonts w:hint="eastAsia"/>
        </w:rPr>
        <w:t>失控</w:t>
      </w:r>
      <w:r>
        <w:rPr>
          <w:rFonts w:hint="eastAsia"/>
        </w:rPr>
        <w:t>图像中人员的识别。</w:t>
      </w:r>
    </w:p>
    <w:p w14:paraId="1EB215BA" w14:textId="7CE74B47"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w:t>
      </w:r>
      <w:r w:rsidR="00781773">
        <w:rPr>
          <w:rFonts w:hint="eastAsia"/>
        </w:rPr>
        <w:t>机制</w:t>
      </w:r>
      <w:r>
        <w:rPr>
          <w:rFonts w:hint="eastAsia"/>
        </w:rPr>
        <w:t>，</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w:t>
      </w:r>
      <w:r w:rsidR="000105CE">
        <w:rPr>
          <w:rFonts w:hint="eastAsia"/>
        </w:rPr>
        <w:lastRenderedPageBreak/>
        <w:t>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和基数</w:t>
      </w:r>
      <w:r w:rsidR="004059BD">
        <w:rPr>
          <w:rFonts w:hint="eastAsia"/>
        </w:rPr>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3305D7">
        <w:rPr>
          <w:rFonts w:hint="eastAsia"/>
        </w:rPr>
        <w:t>，</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3247E963"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w:t>
      </w:r>
      <w:r w:rsidR="004235F1">
        <w:rPr>
          <w:rFonts w:hint="eastAsia"/>
        </w:rPr>
        <w:t>论述</w:t>
      </w:r>
      <w:r w:rsidR="00882687">
        <w:rPr>
          <w:rFonts w:hint="eastAsia"/>
        </w:rPr>
        <w:t>。</w:t>
      </w:r>
    </w:p>
    <w:p w14:paraId="78038107" w14:textId="7449C02C"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D35FB5">
        <w:rPr>
          <w:rFonts w:hint="eastAsia"/>
        </w:rPr>
        <w:t>提出</w:t>
      </w:r>
      <w:r w:rsidR="0035508A">
        <w:rPr>
          <w:rFonts w:hint="eastAsia"/>
        </w:rPr>
        <w:t>了</w:t>
      </w:r>
      <w:r>
        <w:rPr>
          <w:rFonts w:hint="eastAsia"/>
        </w:rPr>
        <w:t>一系列改进，包括</w:t>
      </w:r>
      <w:r w:rsidR="00C0184D">
        <w:rPr>
          <w:rFonts w:hint="eastAsia"/>
        </w:rPr>
        <w:t>深度残差网络</w:t>
      </w:r>
      <w:r>
        <w:rPr>
          <w:rFonts w:hint="eastAsia"/>
          <w:vertAlign w:val="superscript"/>
        </w:rPr>
        <w:t>[</w:t>
      </w:r>
      <w:r>
        <w:rPr>
          <w:vertAlign w:val="superscript"/>
        </w:rPr>
        <w:t>3</w:t>
      </w:r>
      <w:r w:rsidR="00B73115">
        <w:rPr>
          <w:vertAlign w:val="superscript"/>
        </w:rPr>
        <w:t>5</w:t>
      </w:r>
      <w:r>
        <w:rPr>
          <w:vertAlign w:val="superscript"/>
        </w:rPr>
        <w:t>]</w:t>
      </w:r>
      <w:r w:rsidR="00C94DD2">
        <w:rPr>
          <w:rFonts w:hint="eastAsia"/>
        </w:rPr>
        <w:t>、</w:t>
      </w:r>
      <w:r w:rsidR="00C0184D">
        <w:rPr>
          <w:rFonts w:hint="eastAsia"/>
        </w:rPr>
        <w:t>宽残差网络</w:t>
      </w:r>
      <w:r>
        <w:rPr>
          <w:vertAlign w:val="superscript"/>
        </w:rPr>
        <w:t>[3</w:t>
      </w:r>
      <w:r w:rsidR="007B6B7E">
        <w:rPr>
          <w:vertAlign w:val="superscript"/>
        </w:rPr>
        <w:t>6</w:t>
      </w:r>
      <w:r>
        <w:rPr>
          <w:vertAlign w:val="superscript"/>
        </w:rPr>
        <w:t>]</w:t>
      </w:r>
      <w:r w:rsidR="000D70D8">
        <w:rPr>
          <w:rFonts w:hint="eastAsia"/>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2493EDAB" w:rsidR="00136C00" w:rsidRDefault="00136C00" w:rsidP="00136C00">
      <w:pPr>
        <w:ind w:firstLineChars="200" w:firstLine="480"/>
      </w:pPr>
      <w:r>
        <w:rPr>
          <w:rFonts w:hint="eastAsia"/>
        </w:rPr>
        <w:t>（</w:t>
      </w:r>
      <w:r>
        <w:rPr>
          <w:rFonts w:hint="eastAsia"/>
        </w:rPr>
        <w:t>1</w:t>
      </w:r>
      <w:r>
        <w:rPr>
          <w:rFonts w:hint="eastAsia"/>
        </w:rPr>
        <w:t>）</w:t>
      </w:r>
      <w:r w:rsidR="00F93740">
        <w:rPr>
          <w:rFonts w:hint="eastAsia"/>
        </w:rPr>
        <w:t>深度</w:t>
      </w:r>
      <w:r>
        <w:rPr>
          <w:rFonts w:hint="eastAsia"/>
        </w:rPr>
        <w:t>残差网络</w:t>
      </w:r>
    </w:p>
    <w:p w14:paraId="40E913D3" w14:textId="01AC0EFF"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2E4009">
        <w:rPr>
          <w:rFonts w:hint="eastAsia"/>
        </w:rPr>
        <w:t>令</w:t>
      </w:r>
      <w:r w:rsidR="00136C00">
        <w:rPr>
          <w:rFonts w:hint="eastAsia"/>
        </w:rPr>
        <w:t>每个网络层直接适配所需的底层映射，而是</w:t>
      </w:r>
      <w:r w:rsidR="007D61CC">
        <w:rPr>
          <w:rFonts w:hint="eastAsia"/>
        </w:rPr>
        <w:t>令</w:t>
      </w:r>
      <w:r w:rsidR="00136C00">
        <w:rPr>
          <w:rFonts w:hint="eastAsia"/>
        </w:rPr>
        <w:t>这些</w:t>
      </w:r>
      <w:r w:rsidR="00B2058D">
        <w:rPr>
          <w:rFonts w:hint="eastAsia"/>
        </w:rPr>
        <w:t>网络</w:t>
      </w:r>
      <w:r w:rsidR="00136C00">
        <w:rPr>
          <w:rFonts w:hint="eastAsia"/>
        </w:rPr>
        <w:t>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w:t>
      </w:r>
      <w:r w:rsidR="00CD1810">
        <w:rPr>
          <w:rFonts w:hint="eastAsia"/>
        </w:rPr>
        <w:t>网络</w:t>
      </w:r>
      <w:r w:rsidR="00136C00">
        <w:rPr>
          <w:rFonts w:hint="eastAsia"/>
        </w:rPr>
        <w:t>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40EA720F" w:rsidR="00136C00" w:rsidRDefault="00DD16D8" w:rsidP="00136C00">
      <w:pPr>
        <w:keepNext/>
        <w:ind w:firstLineChars="200" w:firstLine="480"/>
        <w:jc w:val="center"/>
      </w:pPr>
      <w:r>
        <w:object w:dxaOrig="9096" w:dyaOrig="2604" w14:anchorId="77B29325">
          <v:shape id="_x0000_i1028" type="#_x0000_t75" style="width:407.85pt;height:119.85pt" o:ole="">
            <v:imagedata r:id="rId28" o:title=""/>
          </v:shape>
          <o:OLEObject Type="Embed" ProgID="Visio.Drawing.15" ShapeID="_x0000_i1028" DrawAspect="Content" ObjectID="_1713631731" r:id="rId29"/>
        </w:object>
      </w:r>
    </w:p>
    <w:p w14:paraId="4F049F5F" w14:textId="20D64E85"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31E48ED4" w:rsidR="00EF247D" w:rsidRDefault="00EF247D" w:rsidP="00EF247D">
      <w:pPr>
        <w:ind w:firstLineChars="200" w:firstLine="480"/>
      </w:pPr>
      <w:r>
        <w:rPr>
          <w:rFonts w:hint="eastAsia"/>
        </w:rPr>
        <w:lastRenderedPageBreak/>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8E281A" w:rsidRPr="008E281A">
        <w:rPr>
          <w:rFonts w:eastAsiaTheme="minorEastAsia"/>
        </w:rPr>
        <w:t>图</w:t>
      </w:r>
      <w:r w:rsidR="008E281A" w:rsidRPr="008E281A">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w:t>
      </w:r>
      <w:r w:rsidR="004C3BBE">
        <w:rPr>
          <w:rFonts w:hint="eastAsia"/>
        </w:rPr>
        <w:t>捷径</w:t>
      </w:r>
      <w:r>
        <w:rPr>
          <w:rFonts w:hint="eastAsia"/>
        </w:rPr>
        <w:t>连接”的前馈神经网络实现，</w:t>
      </w:r>
      <w:r w:rsidR="00194676">
        <w:rPr>
          <w:rFonts w:hint="eastAsia"/>
        </w:rPr>
        <w:t>捷径</w:t>
      </w:r>
      <w:r>
        <w:rPr>
          <w:rFonts w:hint="eastAsia"/>
        </w:rPr>
        <w:t>连接是指跳过一层神经网络或多层神经网络的连接。在</w:t>
      </w:r>
      <w:proofErr w:type="spellStart"/>
      <w:r>
        <w:rPr>
          <w:rFonts w:hint="eastAsia"/>
        </w:rPr>
        <w:t>R</w:t>
      </w:r>
      <w:r>
        <w:t>esNet</w:t>
      </w:r>
      <w:proofErr w:type="spellEnd"/>
      <w:r>
        <w:rPr>
          <w:rFonts w:hint="eastAsia"/>
        </w:rPr>
        <w:t>中，</w:t>
      </w:r>
      <w:r w:rsidR="00854ECC">
        <w:rPr>
          <w:rFonts w:hint="eastAsia"/>
        </w:rPr>
        <w:t>捷径</w:t>
      </w:r>
      <w:r>
        <w:rPr>
          <w:rFonts w:hint="eastAsia"/>
        </w:rPr>
        <w:t>连接只是简单地实现恒等映射，它的输出被添加到</w:t>
      </w:r>
      <w:r w:rsidR="00B260AA">
        <w:rPr>
          <w:rFonts w:hint="eastAsia"/>
        </w:rPr>
        <w:t>所跨越</w:t>
      </w:r>
      <w:r w:rsidR="00DE7C0D">
        <w:rPr>
          <w:rFonts w:hint="eastAsia"/>
        </w:rPr>
        <w:t>的</w:t>
      </w:r>
      <w:r>
        <w:rPr>
          <w:rFonts w:hint="eastAsia"/>
        </w:rPr>
        <w:t>网络层的</w:t>
      </w:r>
      <w:r w:rsidR="00F02D88">
        <w:rPr>
          <w:rFonts w:hint="eastAsia"/>
        </w:rPr>
        <w:t>最终</w:t>
      </w:r>
      <w:r>
        <w:rPr>
          <w:rFonts w:hint="eastAsia"/>
        </w:rPr>
        <w:t>输出中。恒等</w:t>
      </w:r>
      <w:r w:rsidR="00E60EBA">
        <w:rPr>
          <w:rFonts w:hint="eastAsia"/>
        </w:rPr>
        <w:t>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sidR="000E064D">
        <w:rPr>
          <w:rFonts w:hint="eastAsia"/>
        </w:rPr>
        <w:t>性能的提升</w:t>
      </w:r>
      <w:r>
        <w:rPr>
          <w:rFonts w:hint="eastAsia"/>
        </w:rPr>
        <w:t>比传统卷积网络更为显著。</w:t>
      </w:r>
    </w:p>
    <w:p w14:paraId="7F62F0CD" w14:textId="2172C04C" w:rsidR="00136C00" w:rsidRDefault="00136C00" w:rsidP="00136C00">
      <w:pPr>
        <w:ind w:firstLine="480"/>
      </w:pPr>
      <w:r>
        <w:rPr>
          <w:rFonts w:hint="eastAsia"/>
        </w:rPr>
        <w:t>（</w:t>
      </w:r>
      <w:r>
        <w:rPr>
          <w:rFonts w:hint="eastAsia"/>
        </w:rPr>
        <w:t>2</w:t>
      </w:r>
      <w:r>
        <w:rPr>
          <w:rFonts w:hint="eastAsia"/>
        </w:rPr>
        <w:t>）宽残差网络</w:t>
      </w:r>
    </w:p>
    <w:p w14:paraId="15261E65" w14:textId="3D65D754"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w:t>
      </w:r>
      <w:r w:rsidR="005052D1">
        <w:rPr>
          <w:rFonts w:hint="eastAsia"/>
        </w:rPr>
        <w:t>提升</w:t>
      </w:r>
      <w:r w:rsidR="00136C00">
        <w:t>性能的空间。然而，每提高百分之一的</w:t>
      </w:r>
      <w:r w:rsidR="00762D83">
        <w:rPr>
          <w:rFonts w:hint="eastAsia"/>
        </w:rPr>
        <w:t>性能</w:t>
      </w:r>
      <w:r w:rsidR="007A777F">
        <w:rPr>
          <w:rFonts w:hint="eastAsia"/>
        </w:rPr>
        <w:t>需要</w:t>
      </w:r>
      <w:r w:rsidR="00136C00">
        <w:t>增加几乎一倍的</w:t>
      </w:r>
      <w:r w:rsidR="008B66B3">
        <w:rPr>
          <w:rFonts w:hint="eastAsia"/>
        </w:rPr>
        <w:t>神经网络</w:t>
      </w:r>
      <w:r w:rsidR="00136C00">
        <w:t>层数，这使</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CA77E0">
        <w:rPr>
          <w:rFonts w:hint="eastAsia"/>
        </w:rPr>
        <w:t>许多</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C0184D">
        <w:t>宽残差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起到辅助作用。</w:t>
      </w:r>
    </w:p>
    <w:p w14:paraId="34FFBA91" w14:textId="7D8FC3DF"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8E281A" w:rsidRPr="008E281A">
        <w:rPr>
          <w:rFonts w:eastAsiaTheme="minorEastAsia"/>
        </w:rPr>
        <w:t>表</w:t>
      </w:r>
      <w:r w:rsidR="008E281A" w:rsidRPr="008E281A">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w:t>
      </w:r>
      <w:r w:rsidR="00B733D4">
        <w:rPr>
          <w:rFonts w:hint="eastAsia"/>
        </w:rPr>
        <w:t>残差</w:t>
      </w:r>
      <w:r w:rsidR="00AC69D4">
        <w:rPr>
          <w:rFonts w:hint="eastAsia"/>
        </w:rPr>
        <w:t>块的个数。</w:t>
      </w:r>
    </w:p>
    <w:p w14:paraId="46B6E560" w14:textId="28ACF527"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E355D7"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E355D7"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E355D7"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484D480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lastRenderedPageBreak/>
        <w:t>的性能</w:t>
      </w:r>
      <w:r w:rsidR="00CF77E8">
        <w:rPr>
          <w:rFonts w:hint="eastAsia"/>
        </w:rPr>
        <w:t>会</w:t>
      </w:r>
      <w:r w:rsidR="002702B6">
        <w:rPr>
          <w:rFonts w:hint="eastAsia"/>
        </w:rPr>
        <w:t>显著</w:t>
      </w:r>
      <w:r w:rsidR="001167A7">
        <w:rPr>
          <w:rFonts w:hint="eastAsia"/>
        </w:rPr>
        <w:t>提升</w:t>
      </w:r>
      <w:r>
        <w:rPr>
          <w:rFonts w:hint="eastAsia"/>
        </w:rPr>
        <w:t>。</w:t>
      </w:r>
      <w:r w:rsidR="00F16CE8">
        <w:rPr>
          <w:rFonts w:hint="eastAsia"/>
        </w:rPr>
        <w:t>黄高</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21A32A47"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8E281A" w:rsidRPr="008E281A">
        <w:rPr>
          <w:rFonts w:eastAsiaTheme="minorEastAsia"/>
        </w:rPr>
        <w:t>图</w:t>
      </w:r>
      <w:r w:rsidR="008E281A" w:rsidRPr="008E281A">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w:t>
      </w:r>
      <w:r w:rsidR="000F2285">
        <w:rPr>
          <w:rFonts w:hint="eastAsia"/>
        </w:rPr>
        <w:t>不同于</w:t>
      </w:r>
      <w:proofErr w:type="spellStart"/>
      <w:r w:rsidR="00AE16C9">
        <w:rPr>
          <w:rFonts w:hint="eastAsia"/>
        </w:rPr>
        <w:t>R</w:t>
      </w:r>
      <w:r w:rsidR="00AE16C9">
        <w:t>esNet</w:t>
      </w:r>
      <w:proofErr w:type="spellEnd"/>
      <w:r w:rsidR="00136C00">
        <w:rPr>
          <w:rFonts w:hint="eastAsia"/>
        </w:rPr>
        <w:t>，</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w:t>
      </w:r>
      <w:r w:rsidR="00854D4E">
        <w:rPr>
          <w:rFonts w:hint="eastAsia"/>
        </w:rPr>
        <w:t>它</w:t>
      </w:r>
      <w:r w:rsidR="00136C00">
        <w:rPr>
          <w:rFonts w:hint="eastAsia"/>
        </w:rPr>
        <w:t>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C4686A">
        <w:rPr>
          <w:rFonts w:hint="eastAsia"/>
        </w:rPr>
        <w:t>具有以下</w:t>
      </w:r>
      <w:r w:rsidR="00E42714">
        <w:rPr>
          <w:rFonts w:hint="eastAsia"/>
        </w:rPr>
        <w:t>优点：</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05pt;height:186.05pt" o:ole="">
            <v:imagedata r:id="rId30" o:title=""/>
          </v:shape>
          <o:OLEObject Type="Embed" ProgID="Visio.Drawing.15" ShapeID="_x0000_i1029" DrawAspect="Content" ObjectID="_1713631732" r:id="rId31"/>
        </w:object>
      </w:r>
    </w:p>
    <w:p w14:paraId="4A36E8B9" w14:textId="18B120C6"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455318"/>
      <w:bookmarkEnd w:id="96"/>
      <w:bookmarkEnd w:id="97"/>
      <w:bookmarkEnd w:id="98"/>
      <w:bookmarkEnd w:id="99"/>
      <w:bookmarkEnd w:id="100"/>
      <w:bookmarkEnd w:id="101"/>
      <w:bookmarkEnd w:id="102"/>
      <w:bookmarkEnd w:id="103"/>
      <w:bookmarkEnd w:id="104"/>
      <w:r>
        <w:rPr>
          <w:rFonts w:hint="eastAsia"/>
        </w:rPr>
        <w:t>论文主要内容</w:t>
      </w:r>
      <w:bookmarkEnd w:id="115"/>
    </w:p>
    <w:p w14:paraId="354B5727" w14:textId="5FC1CB64" w:rsidR="003B6A0A" w:rsidRDefault="0001260B" w:rsidP="003B6A0A">
      <w:pPr>
        <w:ind w:firstLineChars="200" w:firstLine="480"/>
      </w:pPr>
      <w:bookmarkStart w:id="116" w:name="_Toc46962956"/>
      <w:bookmarkStart w:id="117" w:name="_Toc57978737"/>
      <w:bookmarkStart w:id="118" w:name="_Toc57189227"/>
      <w:bookmarkEnd w:id="88"/>
      <w:bookmarkEnd w:id="89"/>
      <w:bookmarkEnd w:id="90"/>
      <w:bookmarkEnd w:id="91"/>
      <w:bookmarkEnd w:id="92"/>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lastRenderedPageBreak/>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2C364F58"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w:t>
      </w:r>
      <w:r w:rsidR="008B4488">
        <w:rPr>
          <w:rFonts w:hint="eastAsia"/>
        </w:rPr>
        <w:t>本文</w:t>
      </w:r>
      <w:r>
        <w:rPr>
          <w:rFonts w:hint="eastAsia"/>
        </w:rPr>
        <w:t>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1B24BD">
        <w:rPr>
          <w:rFonts w:hint="eastAsia"/>
        </w:rPr>
        <w:t>，</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41ECC68D" w:rsidR="009F151B" w:rsidRDefault="00A24E16">
      <w:pPr>
        <w:ind w:firstLine="420"/>
        <w:rPr>
          <w:color w:val="000000" w:themeColor="text1"/>
        </w:rPr>
      </w:pPr>
      <w:r>
        <w:rPr>
          <w:rFonts w:hint="eastAsia"/>
          <w:color w:val="000000" w:themeColor="text1"/>
        </w:rPr>
        <w:t>论文</w:t>
      </w:r>
      <w:r>
        <w:rPr>
          <w:color w:val="000000" w:themeColor="text1"/>
        </w:rPr>
        <w:t>共分为</w:t>
      </w:r>
      <w:r w:rsidR="00004813">
        <w:rPr>
          <w:rFonts w:hint="eastAsia"/>
          <w:color w:val="000000" w:themeColor="text1"/>
        </w:rPr>
        <w:t>五</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8E281A" w:rsidRPr="008E281A">
        <w:rPr>
          <w:rFonts w:eastAsiaTheme="minorEastAsia"/>
        </w:rPr>
        <w:t>图</w:t>
      </w:r>
      <w:r w:rsidR="008E281A" w:rsidRPr="008E281A">
        <w:rPr>
          <w:rFonts w:eastAsiaTheme="minorEastAsia"/>
        </w:rPr>
        <w:t>1.6</w:t>
      </w:r>
      <w:r w:rsidR="00D23E07" w:rsidRPr="00932739">
        <w:rPr>
          <w:color w:val="000000" w:themeColor="text1"/>
        </w:rPr>
        <w:fldChar w:fldCharType="end"/>
      </w:r>
      <w:r w:rsidRPr="00932739">
        <w:rPr>
          <w:color w:val="000000" w:themeColor="text1"/>
        </w:rPr>
        <w:t>所</w:t>
      </w:r>
      <w:r>
        <w:rPr>
          <w:color w:val="000000" w:themeColor="text1"/>
        </w:rPr>
        <w:t>示。</w:t>
      </w:r>
    </w:p>
    <w:p w14:paraId="2397831C" w14:textId="5B72BD78" w:rsidR="007A69A2" w:rsidRDefault="007A69A2" w:rsidP="007A69A2">
      <w:pPr>
        <w:ind w:firstLineChars="200" w:firstLine="480"/>
      </w:pPr>
      <w:r>
        <w:t>第一章</w:t>
      </w:r>
      <w:r>
        <w:rPr>
          <w:rFonts w:hint="eastAsia"/>
        </w:rPr>
        <w:t>首先介绍知识蒸馏模型的背景和意义</w:t>
      </w:r>
      <w:r w:rsidR="009F069E">
        <w:rPr>
          <w:rFonts w:hint="eastAsia"/>
        </w:rPr>
        <w:t>，</w:t>
      </w:r>
      <w:r>
        <w:t>接下来</w:t>
      </w:r>
      <w:r w:rsidR="00AF681B">
        <w:rPr>
          <w:rFonts w:hint="eastAsia"/>
        </w:rPr>
        <w:t>论述</w:t>
      </w:r>
      <w:r>
        <w:t>了</w:t>
      </w:r>
      <w:r>
        <w:rPr>
          <w:rFonts w:hint="eastAsia"/>
        </w:rPr>
        <w:t>与</w:t>
      </w:r>
      <w:r w:rsidR="009B2594">
        <w:rPr>
          <w:rFonts w:hint="eastAsia"/>
        </w:rPr>
        <w:t>本文</w:t>
      </w:r>
      <w:r>
        <w:rPr>
          <w:rFonts w:hint="eastAsia"/>
        </w:rPr>
        <w:t>内容相关的（包括</w:t>
      </w:r>
      <w:r>
        <w:t>知识蒸馏、注意力机制</w:t>
      </w:r>
      <w:r w:rsidR="00572A8C">
        <w:rPr>
          <w:rFonts w:hint="eastAsia"/>
        </w:rPr>
        <w:t>和</w:t>
      </w:r>
      <w:r w:rsidR="00974FB9">
        <w:rPr>
          <w:rFonts w:hint="eastAsia"/>
        </w:rPr>
        <w:t>卷积神经网络</w:t>
      </w:r>
      <w:r>
        <w:rPr>
          <w:rFonts w:hint="eastAsia"/>
        </w:rPr>
        <w:t>）</w:t>
      </w:r>
      <w:r>
        <w:t>的国内外研究现状</w:t>
      </w:r>
      <w:r w:rsidR="00195DDA">
        <w:rPr>
          <w:rFonts w:hint="eastAsia"/>
        </w:rPr>
        <w:t>，</w:t>
      </w:r>
      <w:r>
        <w:rPr>
          <w:rFonts w:hint="eastAsia"/>
        </w:rPr>
        <w:t>最后说明文章的组织结构</w:t>
      </w:r>
      <w:r>
        <w:t>。</w:t>
      </w:r>
    </w:p>
    <w:p w14:paraId="068D9CDF" w14:textId="43F55EB1" w:rsidR="007A69A2" w:rsidRDefault="007A69A2" w:rsidP="007A69A2">
      <w:pPr>
        <w:ind w:firstLineChars="200" w:firstLine="480"/>
      </w:pPr>
      <w:r>
        <w:rPr>
          <w:rFonts w:hint="eastAsia"/>
        </w:rPr>
        <w:t>第二章</w:t>
      </w:r>
      <w:r w:rsidR="00823AF3">
        <w:rPr>
          <w:rFonts w:hint="eastAsia"/>
        </w:rPr>
        <w:t>论述</w:t>
      </w:r>
      <w:r>
        <w:rPr>
          <w:rFonts w:hint="eastAsia"/>
        </w:rPr>
        <w:t>了</w:t>
      </w:r>
      <w:r>
        <w:rPr>
          <w:rFonts w:hint="eastAsia"/>
        </w:rPr>
        <w:t>BYOT</w:t>
      </w:r>
      <w:r>
        <w:rPr>
          <w:rFonts w:hint="eastAsia"/>
        </w:rPr>
        <w:t>模型的网络结构和损失函数，分析了</w:t>
      </w:r>
      <w:r>
        <w:rPr>
          <w:rFonts w:hint="eastAsia"/>
        </w:rPr>
        <w:t>BYOT</w:t>
      </w:r>
      <w:r>
        <w:rPr>
          <w:rFonts w:hint="eastAsia"/>
        </w:rPr>
        <w:t>模型存在的不足，</w:t>
      </w:r>
      <w:r w:rsidR="00EC3425">
        <w:rPr>
          <w:rFonts w:hint="eastAsia"/>
        </w:rPr>
        <w:t>然后</w:t>
      </w:r>
      <w:r w:rsidR="00372399">
        <w:rPr>
          <w:rFonts w:hint="eastAsia"/>
        </w:rPr>
        <w:t>通过</w:t>
      </w:r>
      <w:r>
        <w:rPr>
          <w:rFonts w:hint="eastAsia"/>
        </w:rPr>
        <w:t>增加衰减系数</w:t>
      </w:r>
      <w:r w:rsidR="00AA468E">
        <w:rPr>
          <w:rFonts w:hint="eastAsia"/>
        </w:rPr>
        <w:t>提出了</w:t>
      </w:r>
      <w:r w:rsidR="00D84C55">
        <w:rPr>
          <w:rFonts w:hint="eastAsia"/>
        </w:rPr>
        <w:t>改进的</w:t>
      </w:r>
      <w:r w:rsidR="00CE5697">
        <w:rPr>
          <w:rFonts w:hint="eastAsia"/>
        </w:rPr>
        <w:t>P</w:t>
      </w:r>
      <w:r w:rsidR="00CE5697">
        <w:t>D-</w:t>
      </w:r>
      <w:r w:rsidR="00811A2B">
        <w:rPr>
          <w:rFonts w:hint="eastAsia"/>
        </w:rPr>
        <w:t>BYOT</w:t>
      </w:r>
      <w:r w:rsidR="00811A2B">
        <w:rPr>
          <w:rFonts w:hint="eastAsia"/>
        </w:rPr>
        <w:t>模型</w:t>
      </w:r>
      <w:r>
        <w:rPr>
          <w:rFonts w:hint="eastAsia"/>
        </w:rPr>
        <w:t>。</w:t>
      </w:r>
    </w:p>
    <w:p w14:paraId="01C7C65F" w14:textId="7D95CF1F" w:rsidR="007A69A2" w:rsidRDefault="007A69A2" w:rsidP="007A69A2">
      <w:pPr>
        <w:ind w:firstLineChars="200" w:firstLine="480"/>
      </w:pPr>
      <w:r>
        <w:t>第</w:t>
      </w:r>
      <w:r>
        <w:rPr>
          <w:rFonts w:hint="eastAsia"/>
        </w:rPr>
        <w:t>三</w:t>
      </w:r>
      <w:r>
        <w:t>章</w:t>
      </w:r>
      <w:r>
        <w:rPr>
          <w:rFonts w:hint="eastAsia"/>
        </w:rPr>
        <w:t>在</w:t>
      </w:r>
      <w:r>
        <w:rPr>
          <w:rFonts w:hint="eastAsia"/>
        </w:rPr>
        <w:t>BYOT</w:t>
      </w:r>
      <w:r>
        <w:t>模型</w:t>
      </w:r>
      <w:r>
        <w:rPr>
          <w:rFonts w:hint="eastAsia"/>
        </w:rPr>
        <w:t>和</w:t>
      </w:r>
      <w:r>
        <w:rPr>
          <w:rFonts w:hint="eastAsia"/>
        </w:rPr>
        <w:t>P</w:t>
      </w:r>
      <w:r>
        <w:t>D-</w:t>
      </w:r>
      <w:r>
        <w:rPr>
          <w:rFonts w:hint="eastAsia"/>
        </w:rPr>
        <w:t>BYOT</w:t>
      </w:r>
      <w:r>
        <w:rPr>
          <w:rFonts w:hint="eastAsia"/>
        </w:rPr>
        <w:t>模型的基础上</w:t>
      </w:r>
      <w:r w:rsidR="00AE5E4C">
        <w:rPr>
          <w:rFonts w:hint="eastAsia"/>
        </w:rPr>
        <w:t>，</w:t>
      </w:r>
      <w:r>
        <w:rPr>
          <w:rFonts w:hint="eastAsia"/>
        </w:rPr>
        <w:t>提出了新模型</w:t>
      </w:r>
      <w:r>
        <w:rPr>
          <w:rFonts w:hint="eastAsia"/>
        </w:rPr>
        <w:t>SKDSAM</w:t>
      </w:r>
      <w:r w:rsidR="003E7964">
        <w:rPr>
          <w:rFonts w:hint="eastAsia"/>
        </w:rPr>
        <w:t>；</w:t>
      </w:r>
      <w:r>
        <w:rPr>
          <w:rFonts w:hint="eastAsia"/>
        </w:rPr>
        <w:t>详细</w:t>
      </w:r>
      <w:r w:rsidR="00CE6DC4">
        <w:rPr>
          <w:rFonts w:hint="eastAsia"/>
        </w:rPr>
        <w:t>说明</w:t>
      </w:r>
      <w:r>
        <w:rPr>
          <w:rFonts w:hint="eastAsia"/>
        </w:rPr>
        <w:t>了新模型的网络结构</w:t>
      </w:r>
      <w:r w:rsidR="0000656D">
        <w:rPr>
          <w:rFonts w:hint="eastAsia"/>
        </w:rPr>
        <w:t>、</w:t>
      </w:r>
      <w:r>
        <w:rPr>
          <w:rFonts w:hint="eastAsia"/>
        </w:rPr>
        <w:t>损失函数</w:t>
      </w:r>
      <w:r w:rsidR="005755BE">
        <w:rPr>
          <w:rFonts w:hint="eastAsia"/>
        </w:rPr>
        <w:t>和</w:t>
      </w:r>
      <w:r>
        <w:rPr>
          <w:rFonts w:hint="eastAsia"/>
        </w:rPr>
        <w:t>训练流程，说明新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rsidR="00FF6E67">
        <w:rPr>
          <w:rFonts w:hint="eastAsia"/>
        </w:rPr>
        <w:t>；</w:t>
      </w:r>
      <w:r>
        <w:rPr>
          <w:rFonts w:hint="eastAsia"/>
        </w:rPr>
        <w:t>随后</w:t>
      </w:r>
      <w:r>
        <w:t>证明</w:t>
      </w:r>
      <w:r>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sidR="005D669D">
        <w:rPr>
          <w:rFonts w:hint="eastAsia"/>
        </w:rPr>
        <w:t>；</w:t>
      </w:r>
      <w:r>
        <w:rPr>
          <w:rFonts w:hint="eastAsia"/>
        </w:rPr>
        <w:t>最后将</w:t>
      </w:r>
      <w:r>
        <w:rPr>
          <w:rFonts w:hint="eastAsia"/>
        </w:rPr>
        <w:t>SKDSAM</w:t>
      </w:r>
      <w:r w:rsidR="002F7C74">
        <w:rPr>
          <w:rFonts w:hint="eastAsia"/>
        </w:rPr>
        <w:t>模型</w:t>
      </w:r>
      <w:r w:rsidR="009B00AC">
        <w:rPr>
          <w:rFonts w:hint="eastAsia"/>
        </w:rPr>
        <w:t>分别</w:t>
      </w:r>
      <w:r>
        <w:rPr>
          <w:rFonts w:hint="eastAsia"/>
        </w:rPr>
        <w:t>和数据增强</w:t>
      </w:r>
      <w:r w:rsidR="00E93246">
        <w:rPr>
          <w:rFonts w:hint="eastAsia"/>
        </w:rPr>
        <w:t>技术</w:t>
      </w:r>
      <w:r>
        <w:rPr>
          <w:rFonts w:hint="eastAsia"/>
        </w:rPr>
        <w:t>中的</w:t>
      </w:r>
      <w:r>
        <w:t>Cutout</w:t>
      </w:r>
      <w:r>
        <w:rPr>
          <w:rFonts w:hint="eastAsia"/>
          <w:vertAlign w:val="superscript"/>
        </w:rPr>
        <w:t>[</w:t>
      </w:r>
      <w:r>
        <w:rPr>
          <w:vertAlign w:val="superscript"/>
        </w:rPr>
        <w:t>39]</w:t>
      </w:r>
      <w:r>
        <w:rPr>
          <w:rFonts w:hint="eastAsia"/>
        </w:rPr>
        <w:t>、</w:t>
      </w:r>
      <w:r>
        <w:rPr>
          <w:rFonts w:hint="eastAsia"/>
        </w:rPr>
        <w:t>SLA</w:t>
      </w:r>
      <w:r w:rsidRPr="00234F7C">
        <w:rPr>
          <w:rFonts w:hint="eastAsia"/>
          <w:vertAlign w:val="superscript"/>
        </w:rPr>
        <w:t>[</w:t>
      </w:r>
      <w:r>
        <w:rPr>
          <w:vertAlign w:val="superscript"/>
        </w:rPr>
        <w:t>12</w:t>
      </w:r>
      <w:r w:rsidRPr="00234F7C">
        <w:rPr>
          <w:vertAlign w:val="superscript"/>
        </w:rPr>
        <w:t>]</w:t>
      </w:r>
      <w:r w:rsidR="007256F6">
        <w:rPr>
          <w:rFonts w:hint="eastAsia"/>
        </w:rPr>
        <w:t>及</w:t>
      </w:r>
      <w:proofErr w:type="spellStart"/>
      <w:r>
        <w:t>Mixup</w:t>
      </w:r>
      <w:proofErr w:type="spellEnd"/>
      <w:r w:rsidRPr="00355529">
        <w:rPr>
          <w:rFonts w:hint="eastAsia"/>
          <w:vertAlign w:val="superscript"/>
        </w:rPr>
        <w:t>[</w:t>
      </w:r>
      <w:r>
        <w:rPr>
          <w:vertAlign w:val="superscript"/>
        </w:rPr>
        <w:t>40</w:t>
      </w:r>
      <w:r w:rsidRPr="00355529">
        <w:rPr>
          <w:vertAlign w:val="superscript"/>
        </w:rPr>
        <w:t>]</w:t>
      </w:r>
      <w:r>
        <w:rPr>
          <w:rFonts w:hint="eastAsia"/>
        </w:rPr>
        <w:t>结合起来。</w:t>
      </w:r>
    </w:p>
    <w:p w14:paraId="3AE5F93E" w14:textId="3815640C" w:rsidR="007A69A2" w:rsidRPr="007A69A2" w:rsidRDefault="0055493B" w:rsidP="00A2272C">
      <w:pPr>
        <w:ind w:firstLineChars="200" w:firstLine="480"/>
        <w:rPr>
          <w:color w:val="000000" w:themeColor="text1"/>
        </w:rPr>
      </w:pPr>
      <w:r>
        <w:t>第</w:t>
      </w:r>
      <w:r>
        <w:rPr>
          <w:rFonts w:hint="eastAsia"/>
        </w:rPr>
        <w:t>四</w:t>
      </w:r>
      <w:r>
        <w:t>章</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sidR="002358C2">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sidR="00EF74D1">
        <w:rPr>
          <w:rFonts w:eastAsiaTheme="minorEastAsia" w:hint="eastAsia"/>
          <w:bCs/>
          <w:szCs w:val="21"/>
        </w:rPr>
        <w:t>和</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实验性能</w:t>
      </w:r>
      <w:r w:rsidR="00044136">
        <w:rPr>
          <w:rFonts w:eastAsiaTheme="minorEastAsia" w:hint="eastAsia"/>
          <w:bCs/>
          <w:szCs w:val="21"/>
        </w:rPr>
        <w:t>；</w:t>
      </w:r>
      <w:r w:rsidR="00286951">
        <w:rPr>
          <w:rFonts w:hint="eastAsia"/>
        </w:rPr>
        <w:t>最后</w:t>
      </w:r>
      <w:r>
        <w:rPr>
          <w:rFonts w:hint="eastAsia"/>
        </w:rPr>
        <w:t>在</w:t>
      </w:r>
      <w:r>
        <w:t>消融</w:t>
      </w:r>
      <w:r>
        <w:rPr>
          <w:rFonts w:hint="eastAsia"/>
        </w:rPr>
        <w:t>实验中，分别测试了移除自注意力机制和移除自注</w:t>
      </w:r>
      <w:r>
        <w:rPr>
          <w:rFonts w:hint="eastAsia"/>
        </w:rPr>
        <w:lastRenderedPageBreak/>
        <w:t>意力机制中知识蒸馏模块对于模型性能的影响，测试了结合数据增强</w:t>
      </w:r>
      <w:r w:rsidR="00105C74">
        <w:rPr>
          <w:rFonts w:hint="eastAsia"/>
        </w:rPr>
        <w:t>技术</w:t>
      </w:r>
      <w:r>
        <w:rPr>
          <w:rFonts w:hint="eastAsia"/>
        </w:rPr>
        <w:t>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25pt;height:378.8pt" o:ole="">
            <v:imagedata r:id="rId32" o:title=""/>
          </v:shape>
          <o:OLEObject Type="Embed" ProgID="Visio.Drawing.15" ShapeID="_x0000_i1030" DrawAspect="Content" ObjectID="_1713631733" r:id="rId33"/>
        </w:object>
      </w:r>
    </w:p>
    <w:p w14:paraId="0A331A3A" w14:textId="1C102E83"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10A0A0FA" w14:textId="73F5640F" w:rsidR="000862BF" w:rsidRPr="000862BF" w:rsidRDefault="000862BF" w:rsidP="00F45704">
      <w:pPr>
        <w:ind w:firstLineChars="200" w:firstLine="480"/>
      </w:pPr>
      <w:r>
        <w:t>第</w:t>
      </w:r>
      <w:r>
        <w:rPr>
          <w:rFonts w:hint="eastAsia"/>
        </w:rPr>
        <w:t>五</w:t>
      </w:r>
      <w:proofErr w:type="gramStart"/>
      <w:r>
        <w:t>章</w:t>
      </w:r>
      <w:r>
        <w:rPr>
          <w:rFonts w:hint="eastAsia"/>
        </w:rPr>
        <w:t>总结</w:t>
      </w:r>
      <w:proofErr w:type="gramEnd"/>
      <w:r w:rsidR="00B31B82">
        <w:rPr>
          <w:rFonts w:hint="eastAsia"/>
        </w:rPr>
        <w:t>了</w:t>
      </w:r>
      <w:r>
        <w:rPr>
          <w:rFonts w:hint="eastAsia"/>
        </w:rPr>
        <w:t>全文的主要工作，说明所提出模型的主要创新点，并展望所提出模型在未来可能的改进方向</w:t>
      </w:r>
      <w:r>
        <w:t>。</w:t>
      </w:r>
    </w:p>
    <w:p w14:paraId="110A0A65" w14:textId="35BA218F" w:rsidR="009F151B" w:rsidRDefault="00631F16">
      <w:pPr>
        <w:pStyle w:val="1"/>
        <w:ind w:left="578" w:hanging="578"/>
      </w:pPr>
      <w:bookmarkStart w:id="121" w:name="_Toc101455319"/>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40A634E7" w14:textId="3E44DD6F" w:rsidR="000A3823" w:rsidRPr="000A3823" w:rsidRDefault="00621168" w:rsidP="009D45D7">
      <w:pPr>
        <w:ind w:firstLineChars="200" w:firstLine="480"/>
      </w:pPr>
      <w:r>
        <w:rPr>
          <w:rFonts w:hint="eastAsia"/>
        </w:rPr>
        <w:t>本章</w:t>
      </w:r>
      <w:r w:rsidR="000A3823">
        <w:rPr>
          <w:rFonts w:hint="eastAsia"/>
        </w:rPr>
        <w:t>首先</w:t>
      </w:r>
      <w:r w:rsidR="00E1347B">
        <w:rPr>
          <w:rFonts w:hint="eastAsia"/>
        </w:rPr>
        <w:t>论述</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2" w:name="_Ref100342562"/>
      <w:bookmarkStart w:id="123" w:name="_Toc101455320"/>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495E5F9B"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8E281A" w:rsidRPr="00A136BD">
        <w:rPr>
          <w:rFonts w:eastAsiaTheme="minorEastAsia"/>
        </w:rPr>
        <w:t>图</w:t>
      </w:r>
      <w:r w:rsidR="008E281A">
        <w:rPr>
          <w:rFonts w:eastAsiaTheme="minorEastAsia"/>
        </w:rPr>
        <w:t>2.1</w:t>
      </w:r>
      <w:r w:rsidR="0096336E" w:rsidRPr="002D66FF">
        <w:fldChar w:fldCharType="end"/>
      </w:r>
      <w:r w:rsidR="00AC6ACA" w:rsidRPr="002D66FF">
        <w:rPr>
          <w:rFonts w:hint="eastAsia"/>
        </w:rPr>
        <w:t>所示</w:t>
      </w:r>
      <w:r w:rsidR="00AC6ACA">
        <w:rPr>
          <w:rFonts w:hint="eastAsia"/>
        </w:rPr>
        <w:t>：</w:t>
      </w:r>
      <w:r w:rsidR="00C0184D">
        <w:rPr>
          <w:rFonts w:hint="eastAsia"/>
        </w:rPr>
        <w:t>深度残差网络</w:t>
      </w:r>
      <w:r w:rsidR="00AC6ACA">
        <w:t>根据其深度分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629F78AF" w:rsidR="00571F81" w:rsidRDefault="00DD72F6" w:rsidP="00124F15">
      <w:pPr>
        <w:keepNext/>
        <w:ind w:firstLine="480"/>
        <w:jc w:val="center"/>
      </w:pPr>
      <w:r>
        <w:object w:dxaOrig="9672" w:dyaOrig="5340" w14:anchorId="5343928D">
          <v:shape id="_x0000_i1031" type="#_x0000_t75" style="width:438.25pt;height:240.15pt" o:ole="">
            <v:imagedata r:id="rId34" o:title=""/>
          </v:shape>
          <o:OLEObject Type="Embed" ProgID="Visio.Drawing.15" ShapeID="_x0000_i1031" DrawAspect="Content" ObjectID="_1713631734" r:id="rId35"/>
        </w:object>
      </w:r>
    </w:p>
    <w:p w14:paraId="76FEC21F" w14:textId="25A510A1"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8E281A">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8E281A">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w:t>
      </w:r>
      <w:r>
        <w:rPr>
          <w:rFonts w:hint="eastAsia"/>
        </w:rPr>
        <w:lastRenderedPageBreak/>
        <w:t>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4D24822D"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8E281A">
        <w:rPr>
          <w:rFonts w:hint="eastAsia"/>
        </w:rPr>
        <w:t>（</w:t>
      </w:r>
      <w:r w:rsidR="008E281A">
        <w:rPr>
          <w:noProof/>
        </w:rPr>
        <w:t>2</w:t>
      </w:r>
      <w:r w:rsidR="008E281A">
        <w:t>.</w:t>
      </w:r>
      <w:r w:rsidR="008E281A">
        <w:rPr>
          <w:noProof/>
        </w:rPr>
        <w:t>1</w:t>
      </w:r>
      <w:r w:rsidR="008E281A">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E355D7"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14920577"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w:t>
            </w:r>
            <w:r>
              <w:fldChar w:fldCharType="end"/>
            </w:r>
            <w:r>
              <w:rPr>
                <w:rFonts w:hint="eastAsia"/>
              </w:rPr>
              <w:t>）</w:t>
            </w:r>
            <w:bookmarkEnd w:id="125"/>
          </w:p>
        </w:tc>
      </w:tr>
    </w:tbl>
    <w:p w14:paraId="68CF2925" w14:textId="5B83BE4A" w:rsidR="008513F1" w:rsidRDefault="008513F1" w:rsidP="008513F1">
      <w:r>
        <w:rPr>
          <w:rFonts w:hint="eastAsia"/>
        </w:rPr>
        <w:t>其中</w:t>
      </w:r>
      <m:oMath>
        <m:r>
          <w:rPr>
            <w:rFonts w:ascii="Cambria Math"/>
          </w:rPr>
          <m:t>T</m:t>
        </m:r>
      </m:oMath>
      <w:r>
        <w:rPr>
          <w:rFonts w:hint="eastAsia"/>
        </w:rPr>
        <w:t>代表分类器中的蒸馏温度，初始</w:t>
      </w:r>
      <w:r w:rsidR="000D6615">
        <w:rPr>
          <w:rFonts w:hint="eastAsia"/>
        </w:rPr>
        <w:t>值</w:t>
      </w:r>
      <w:r>
        <w:rPr>
          <w:rFonts w:hint="eastAsia"/>
        </w:rPr>
        <w:t>为</w:t>
      </w:r>
      <w:r>
        <w:rPr>
          <w:rFonts w:hint="eastAsia"/>
        </w:rPr>
        <w:t>1</w:t>
      </w:r>
      <w:r>
        <w:rPr>
          <w:rFonts w:hint="eastAsia"/>
        </w:rPr>
        <w:t>。</w:t>
      </w:r>
    </w:p>
    <w:p w14:paraId="6E6A6D32" w14:textId="677E025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w:t>
      </w:r>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7B446CD1"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8E281A">
        <w:rPr>
          <w:rFonts w:hint="eastAsia"/>
        </w:rPr>
        <w:t>（</w:t>
      </w:r>
      <w:r w:rsidR="008E281A">
        <w:rPr>
          <w:noProof/>
        </w:rPr>
        <w:t>2</w:t>
      </w:r>
      <w:r w:rsidR="008E281A">
        <w:t>.</w:t>
      </w:r>
      <w:r w:rsidR="008E281A">
        <w:rPr>
          <w:noProof/>
        </w:rPr>
        <w:t>2</w:t>
      </w:r>
      <w:r w:rsidR="008E281A">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7"/>
        <w:gridCol w:w="2930"/>
        <w:gridCol w:w="2914"/>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00389B48" w:rsidR="008513F1" w:rsidRDefault="00E355D7"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4060B74D"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2</w:t>
            </w:r>
            <w:r>
              <w:fldChar w:fldCharType="end"/>
            </w:r>
            <w:r>
              <w:rPr>
                <w:rFonts w:hint="eastAsia"/>
              </w:rPr>
              <w:t>）</w:t>
            </w:r>
            <w:bookmarkEnd w:id="126"/>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54A62C2A" w:rsidR="008513F1" w:rsidRDefault="008513F1" w:rsidP="008513F1">
      <w:pPr>
        <w:ind w:firstLine="480"/>
      </w:pPr>
      <w:r>
        <w:rPr>
          <w:rFonts w:hint="eastAsia"/>
        </w:rPr>
        <w:lastRenderedPageBreak/>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C83AC1" w:rsidR="008513F1" w:rsidRDefault="00E355D7" w:rsidP="009F0160">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56007E86"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3</w:t>
            </w:r>
            <w:r>
              <w:fldChar w:fldCharType="end"/>
            </w:r>
            <w:r>
              <w:rPr>
                <w:rFonts w:hint="eastAsia"/>
              </w:rPr>
              <w:t>）</w:t>
            </w:r>
            <w:bookmarkEnd w:id="127"/>
          </w:p>
        </w:tc>
      </w:tr>
    </w:tbl>
    <w:p w14:paraId="44AEC1A8" w14:textId="600FC174"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分类器</w:t>
      </w:r>
      <w:r>
        <w:t>特征图中的</w:t>
      </w:r>
      <w:r w:rsidR="00F7631E">
        <w:rPr>
          <w:rFonts w:hint="eastAsia"/>
        </w:rPr>
        <w:t>信息</w:t>
      </w:r>
      <w:r>
        <w:t>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2C9BCD93"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8E281A">
        <w:rPr>
          <w:rFonts w:hint="eastAsia"/>
        </w:rPr>
        <w:t>（</w:t>
      </w:r>
      <w:r w:rsidR="008E281A">
        <w:rPr>
          <w:noProof/>
        </w:rPr>
        <w:t>2</w:t>
      </w:r>
      <w:r w:rsidR="008E281A">
        <w:t>.</w:t>
      </w:r>
      <w:r w:rsidR="008E281A">
        <w:rPr>
          <w:noProof/>
        </w:rPr>
        <w:t>4</w:t>
      </w:r>
      <w:r w:rsidR="008E281A">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702596AA" w:rsidR="008513F1" w:rsidRDefault="00E355D7"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72477898"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28"/>
          </w:p>
        </w:tc>
      </w:tr>
    </w:tbl>
    <w:p w14:paraId="36803F40" w14:textId="4F886F9B"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8E281A">
        <w:rPr>
          <w:rFonts w:hint="eastAsia"/>
        </w:rPr>
        <w:t>（</w:t>
      </w:r>
      <w:r w:rsidR="008E281A">
        <w:rPr>
          <w:noProof/>
        </w:rPr>
        <w:t>2</w:t>
      </w:r>
      <w:r w:rsidR="008E281A">
        <w:t>.</w:t>
      </w:r>
      <w:r w:rsidR="008E281A">
        <w:rPr>
          <w:noProof/>
        </w:rPr>
        <w:t>2</w:t>
      </w:r>
      <w:r w:rsidR="008E281A">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8E281A">
        <w:rPr>
          <w:rFonts w:hint="eastAsia"/>
        </w:rPr>
        <w:t>（</w:t>
      </w:r>
      <w:r w:rsidR="008E281A">
        <w:rPr>
          <w:noProof/>
        </w:rPr>
        <w:t>2</w:t>
      </w:r>
      <w:r w:rsidR="008E281A">
        <w:t>.</w:t>
      </w:r>
      <w:r w:rsidR="008E281A">
        <w:rPr>
          <w:noProof/>
        </w:rPr>
        <w:t>4</w:t>
      </w:r>
      <w:r w:rsidR="008E281A">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8E281A" w:rsidRPr="009652F2">
        <w:rPr>
          <w:rFonts w:hint="eastAsia"/>
          <w:kern w:val="0"/>
        </w:rPr>
        <w:t>（</w:t>
      </w:r>
      <w:r w:rsidR="008E281A">
        <w:rPr>
          <w:noProof/>
          <w:kern w:val="0"/>
        </w:rPr>
        <w:t>2</w:t>
      </w:r>
      <w:r w:rsidR="008E281A">
        <w:rPr>
          <w:kern w:val="0"/>
        </w:rPr>
        <w:t>.</w:t>
      </w:r>
      <w:r w:rsidR="008E281A">
        <w:rPr>
          <w:noProof/>
          <w:kern w:val="0"/>
        </w:rPr>
        <w:t>5</w:t>
      </w:r>
      <w:r w:rsidR="008E281A"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8E281A">
        <w:rPr>
          <w:rFonts w:hint="eastAsia"/>
        </w:rPr>
        <w:t>（</w:t>
      </w:r>
      <w:r w:rsidR="008E281A">
        <w:rPr>
          <w:noProof/>
        </w:rPr>
        <w:t>2</w:t>
      </w:r>
      <w:r w:rsidR="008E281A">
        <w:t>.</w:t>
      </w:r>
      <w:r w:rsidR="008E281A">
        <w:rPr>
          <w:noProof/>
        </w:rPr>
        <w:t>2</w:t>
      </w:r>
      <w:r w:rsidR="008E281A">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8E281A">
        <w:rPr>
          <w:rFonts w:hint="eastAsia"/>
        </w:rPr>
        <w:t>（</w:t>
      </w:r>
      <w:r w:rsidR="008E281A">
        <w:rPr>
          <w:noProof/>
        </w:rPr>
        <w:t>2</w:t>
      </w:r>
      <w:r w:rsidR="008E281A">
        <w:t>.</w:t>
      </w:r>
      <w:r w:rsidR="008E281A">
        <w:rPr>
          <w:noProof/>
        </w:rPr>
        <w:t>4</w:t>
      </w:r>
      <w:r w:rsidR="008E281A">
        <w:rPr>
          <w:rFonts w:hint="eastAsia"/>
        </w:rPr>
        <w:t>）</w:t>
      </w:r>
      <w:r w:rsidR="008379E4">
        <w:fldChar w:fldCharType="end"/>
      </w:r>
      <w:r>
        <w:rPr>
          <w:rFonts w:hint="eastAsia"/>
        </w:rPr>
        <w:t>的超参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A1E229C" w:rsidR="00001B9D" w:rsidRPr="004B2CD3" w:rsidRDefault="00072EC6" w:rsidP="009F0160">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50862324"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101455321"/>
      <w:bookmarkStart w:id="132" w:name="_Toc46962963"/>
      <w:bookmarkStart w:id="133" w:name="_Toc57189234"/>
      <w:r>
        <w:rPr>
          <w:rFonts w:hint="eastAsia"/>
        </w:rPr>
        <w:t>BYOT</w:t>
      </w:r>
      <w:r w:rsidR="00AF60DA">
        <w:rPr>
          <w:rFonts w:hint="eastAsia"/>
        </w:rPr>
        <w:t>模型</w:t>
      </w:r>
      <w:bookmarkEnd w:id="130"/>
      <w:r w:rsidR="00195070">
        <w:rPr>
          <w:rFonts w:hint="eastAsia"/>
        </w:rPr>
        <w:t>改进</w:t>
      </w:r>
      <w:bookmarkEnd w:id="131"/>
    </w:p>
    <w:p w14:paraId="14867060" w14:textId="6CB7C8B2" w:rsidR="00233D48" w:rsidRDefault="00233D48" w:rsidP="00233D48">
      <w:pPr>
        <w:ind w:firstLineChars="200" w:firstLine="480"/>
      </w:pPr>
      <w:r>
        <w:rPr>
          <w:rFonts w:hint="eastAsia"/>
        </w:rPr>
        <w:t>在卷积神经网络处理图像的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1ED42B65"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8E281A" w:rsidRPr="008E281A">
        <w:rPr>
          <w:rFonts w:eastAsiaTheme="minorEastAsia"/>
        </w:rPr>
        <w:t>图</w:t>
      </w:r>
      <w:r w:rsidR="008E281A" w:rsidRPr="008E281A">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块，在每个浅层块下方添加一个瓶颈层，瓶颈层下再结合一个全连接层和加入温度系</w:t>
      </w:r>
      <w:r w:rsidR="00B87F11">
        <w:rPr>
          <w:rFonts w:hint="eastAsia"/>
        </w:rPr>
        <w:lastRenderedPageBreak/>
        <w:t>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2" type="#_x0000_t75" style="width:438.25pt;height:240.15pt" o:ole="">
            <v:imagedata r:id="rId36" o:title=""/>
          </v:shape>
          <o:OLEObject Type="Embed" ProgID="Visio.Drawing.15" ShapeID="_x0000_i1032" DrawAspect="Content" ObjectID="_1713631735" r:id="rId37"/>
        </w:object>
      </w:r>
    </w:p>
    <w:p w14:paraId="2CE9BAF1" w14:textId="4C60459D"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48D0DE4D"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7ABE96F8" w:rsidR="00970A8B" w:rsidRPr="00B76F8B" w:rsidRDefault="00E355D7"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0103585"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6</w:t>
            </w:r>
            <w:r>
              <w:rPr>
                <w:kern w:val="0"/>
              </w:rPr>
              <w:fldChar w:fldCharType="end"/>
            </w:r>
            <w:r w:rsidRPr="009652F2">
              <w:rPr>
                <w:rFonts w:hint="eastAsia"/>
                <w:kern w:val="0"/>
              </w:rPr>
              <w:t>）</w:t>
            </w:r>
            <w:bookmarkEnd w:id="135"/>
          </w:p>
        </w:tc>
      </w:tr>
    </w:tbl>
    <w:p w14:paraId="203754ED" w14:textId="2C31E10A"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20480E0" w:rsidR="0031319E" w:rsidRPr="00B76F8B" w:rsidRDefault="00E355D7"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7714F89A"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7</w:t>
            </w:r>
            <w:r>
              <w:rPr>
                <w:kern w:val="0"/>
              </w:rPr>
              <w:fldChar w:fldCharType="end"/>
            </w:r>
            <w:r w:rsidRPr="009652F2">
              <w:rPr>
                <w:rFonts w:hint="eastAsia"/>
                <w:kern w:val="0"/>
              </w:rPr>
              <w:t>）</w:t>
            </w:r>
            <w:bookmarkEnd w:id="136"/>
          </w:p>
        </w:tc>
      </w:tr>
    </w:tbl>
    <w:p w14:paraId="51F1F0AE" w14:textId="6A7BC9F2"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0B0830B1" w:rsidR="00731329" w:rsidRPr="00B76F8B" w:rsidRDefault="00E355D7"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0B23592D"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8</w:t>
            </w:r>
            <w:r>
              <w:rPr>
                <w:kern w:val="0"/>
              </w:rPr>
              <w:fldChar w:fldCharType="end"/>
            </w:r>
            <w:r w:rsidRPr="009652F2">
              <w:rPr>
                <w:rFonts w:hint="eastAsia"/>
                <w:kern w:val="0"/>
              </w:rPr>
              <w:t>）</w:t>
            </w:r>
            <w:bookmarkEnd w:id="137"/>
          </w:p>
        </w:tc>
      </w:tr>
    </w:tbl>
    <w:p w14:paraId="64BE2A19" w14:textId="61F8A98C"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rsidR="00FF2B15">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77777777" w:rsidR="00A96BF2" w:rsidRPr="00B76F8B" w:rsidRDefault="00A96BF2" w:rsidP="00BD066E">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3F2ADD79"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1E831E4" w14:textId="5E55210B" w:rsidR="00413C7E" w:rsidRDefault="00D8073E" w:rsidP="00413C7E">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413C7E" w:rsidRPr="00E76469" w14:paraId="4361FB5C" w14:textId="77777777" w:rsidTr="00BD066E">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53CEE632" w14:textId="41AB76E5" w:rsidR="00413C7E" w:rsidRPr="00E76469" w:rsidRDefault="00413C7E" w:rsidP="00BD066E">
            <w:pPr>
              <w:widowControl/>
              <w:spacing w:line="20" w:lineRule="atLeast"/>
              <w:jc w:val="left"/>
              <w:rPr>
                <w:color w:val="231F20"/>
                <w:szCs w:val="21"/>
              </w:rPr>
            </w:pPr>
            <w:r w:rsidRPr="00A34F11">
              <w:rPr>
                <w:rFonts w:hint="eastAsia"/>
                <w:b/>
                <w:bCs/>
                <w:sz w:val="21"/>
                <w:szCs w:val="21"/>
              </w:rPr>
              <w:t>算法</w:t>
            </w:r>
            <w:r w:rsidR="00F04D89">
              <w:rPr>
                <w:rFonts w:hint="eastAsia"/>
                <w:b/>
                <w:bCs/>
                <w:sz w:val="21"/>
                <w:szCs w:val="21"/>
              </w:rPr>
              <w:t>2</w:t>
            </w:r>
            <w:r w:rsidRPr="00A34F11">
              <w:rPr>
                <w:rFonts w:hint="eastAsia"/>
                <w:b/>
                <w:bCs/>
                <w:sz w:val="21"/>
                <w:szCs w:val="21"/>
              </w:rPr>
              <w:t>.</w:t>
            </w:r>
            <w:r w:rsidRPr="00A34F11">
              <w:rPr>
                <w:b/>
                <w:bCs/>
                <w:sz w:val="21"/>
                <w:szCs w:val="21"/>
              </w:rPr>
              <w:t>1</w:t>
            </w:r>
            <w:r>
              <w:rPr>
                <w:sz w:val="21"/>
                <w:szCs w:val="21"/>
              </w:rPr>
              <w:t xml:space="preserve"> </w:t>
            </w:r>
            <w:r w:rsidR="00CB47D2">
              <w:rPr>
                <w:sz w:val="21"/>
                <w:szCs w:val="21"/>
              </w:rPr>
              <w:t>PD-BYOT</w:t>
            </w:r>
            <w:r w:rsidR="00F32686">
              <w:rPr>
                <w:rFonts w:hint="eastAsia"/>
                <w:sz w:val="21"/>
                <w:szCs w:val="21"/>
              </w:rPr>
              <w:t>的训练步骤</w:t>
            </w:r>
          </w:p>
        </w:tc>
      </w:tr>
      <w:tr w:rsidR="00413C7E" w:rsidRPr="00E76469" w14:paraId="6D8FCB68" w14:textId="77777777" w:rsidTr="00BD066E">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20F4C12E" w14:textId="77777777" w:rsidR="00413C7E" w:rsidRPr="003150FF" w:rsidRDefault="00413C7E" w:rsidP="00BD066E">
            <w:pPr>
              <w:rPr>
                <w:sz w:val="21"/>
                <w:szCs w:val="21"/>
              </w:rPr>
            </w:pPr>
            <w:r>
              <w:rPr>
                <w:b/>
                <w:bCs/>
                <w:sz w:val="21"/>
                <w:szCs w:val="21"/>
              </w:rPr>
              <w:t>输入</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68A3C37F" w14:textId="15AA45E5" w:rsidR="00413C7E" w:rsidRPr="00E76469" w:rsidRDefault="00413C7E" w:rsidP="00BD066E">
            <w:pPr>
              <w:spacing w:line="20" w:lineRule="atLeast"/>
              <w:rPr>
                <w:color w:val="231F20"/>
                <w:sz w:val="21"/>
                <w:szCs w:val="21"/>
              </w:rPr>
            </w:pPr>
            <w:r>
              <w:rPr>
                <w:b/>
                <w:bCs/>
                <w:sz w:val="21"/>
                <w:szCs w:val="21"/>
              </w:rPr>
              <w:t>输出</w:t>
            </w:r>
            <w:r>
              <w:rPr>
                <w:sz w:val="21"/>
                <w:szCs w:val="21"/>
              </w:rPr>
              <w:t>：</w:t>
            </w:r>
            <w:r w:rsidR="009A0DA3" w:rsidRPr="009A0DA3">
              <w:rPr>
                <w:rFonts w:hint="eastAsia"/>
                <w:sz w:val="21"/>
                <w:szCs w:val="21"/>
              </w:rPr>
              <w:t>使总损失函数最小化的</w:t>
            </w:r>
            <w:r>
              <w:rPr>
                <w:sz w:val="21"/>
                <w:szCs w:val="21"/>
              </w:rPr>
              <w:t>模型参数</w:t>
            </w:r>
            <m:oMath>
              <m:r>
                <w:rPr>
                  <w:rFonts w:ascii="Cambria Math"/>
                  <w:sz w:val="21"/>
                  <w:szCs w:val="21"/>
                </w:rPr>
                <m:t>θ</m:t>
              </m:r>
            </m:oMath>
          </w:p>
        </w:tc>
      </w:tr>
      <w:tr w:rsidR="00413C7E" w:rsidRPr="00E76469" w14:paraId="14FA15FB" w14:textId="77777777" w:rsidTr="00BD066E">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407B40AE" w14:textId="2318C9F3" w:rsidR="00413C7E" w:rsidRDefault="00413C7E" w:rsidP="00BD066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 xml:space="preserve"> </w:t>
            </w:r>
          </w:p>
          <w:p w14:paraId="536D1C44" w14:textId="10D44951" w:rsidR="00413C7E" w:rsidRDefault="00413C7E" w:rsidP="00BD066E">
            <w:pPr>
              <w:rPr>
                <w:sz w:val="21"/>
                <w:szCs w:val="21"/>
              </w:rPr>
            </w:pPr>
            <w:r>
              <w:rPr>
                <w:sz w:val="21"/>
                <w:szCs w:val="21"/>
              </w:rPr>
              <w:t xml:space="preserve">2:   </w:t>
            </w:r>
            <w:r>
              <w:rPr>
                <w:sz w:val="21"/>
                <w:szCs w:val="21"/>
              </w:rPr>
              <w:t>从训练集中挑出一批数据记为</w:t>
            </w:r>
            <m:oMath>
              <m:r>
                <w:rPr>
                  <w:rFonts w:ascii="Cambria Math"/>
                  <w:sz w:val="21"/>
                  <w:szCs w:val="21"/>
                </w:rPr>
                <m:t>B</m:t>
              </m:r>
            </m:oMath>
          </w:p>
          <w:p w14:paraId="1BE23A5E" w14:textId="1C674024" w:rsidR="00413C7E" w:rsidRPr="00BB76C2" w:rsidRDefault="00413C7E" w:rsidP="00BD066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DB2740">
              <w:rPr>
                <w:rFonts w:hint="eastAsia"/>
                <w:sz w:val="21"/>
                <w:szCs w:val="21"/>
              </w:rPr>
              <w:t>P</w:t>
            </w:r>
            <w:r w:rsidR="00DB2740">
              <w:rPr>
                <w:sz w:val="21"/>
                <w:szCs w:val="21"/>
              </w:rPr>
              <w:t>D-BYOT</w:t>
            </w:r>
            <w:r>
              <w:rPr>
                <w:rFonts w:hint="eastAsia"/>
                <w:sz w:val="21"/>
                <w:szCs w:val="21"/>
              </w:rPr>
              <w:t>模型</w:t>
            </w:r>
            <w:r>
              <w:rPr>
                <w:sz w:val="21"/>
                <w:szCs w:val="21"/>
              </w:rPr>
              <w:t>前向传播</w:t>
            </w:r>
          </w:p>
          <w:p w14:paraId="50E5DD92" w14:textId="0A4892A3" w:rsidR="00413C7E" w:rsidRPr="00BB76C2" w:rsidRDefault="00413C7E" w:rsidP="00BD066E">
            <w:pPr>
              <w:rPr>
                <w:sz w:val="21"/>
                <w:szCs w:val="21"/>
              </w:rPr>
            </w:pPr>
            <w:r w:rsidRPr="00BB76C2">
              <w:rPr>
                <w:sz w:val="21"/>
                <w:szCs w:val="21"/>
              </w:rPr>
              <w:t>4</w:t>
            </w:r>
            <w:r w:rsidRPr="00BB76C2">
              <w:rPr>
                <w:rFonts w:hint="eastAsia"/>
                <w:sz w:val="21"/>
                <w:szCs w:val="21"/>
              </w:rPr>
              <w:t>:</w:t>
            </w:r>
            <w:r w:rsidRPr="00BB76C2">
              <w:rPr>
                <w:sz w:val="21"/>
                <w:szCs w:val="21"/>
              </w:rPr>
              <w:t xml:space="preserve">   </w:t>
            </w:r>
            <w:r w:rsidRPr="00BB76C2">
              <w:rPr>
                <w:sz w:val="21"/>
                <w:szCs w:val="21"/>
              </w:rPr>
              <w:t>根据</w:t>
            </w:r>
            <w:r w:rsidRPr="001A6BDE">
              <w:rPr>
                <w:sz w:val="21"/>
                <w:szCs w:val="21"/>
              </w:rPr>
              <w:t>式</w:t>
            </w:r>
            <w:r w:rsidR="001A6BDE" w:rsidRPr="001A6BDE">
              <w:rPr>
                <w:sz w:val="21"/>
                <w:szCs w:val="21"/>
              </w:rPr>
              <w:fldChar w:fldCharType="begin"/>
            </w:r>
            <w:r w:rsidR="001A6BDE" w:rsidRPr="001A6BDE">
              <w:rPr>
                <w:sz w:val="21"/>
                <w:szCs w:val="21"/>
              </w:rPr>
              <w:instrText xml:space="preserve"> REF _Ref99990634 \h </w:instrText>
            </w:r>
            <w:r w:rsidR="001A6BDE">
              <w:rPr>
                <w:sz w:val="21"/>
                <w:szCs w:val="21"/>
              </w:rPr>
              <w:instrText xml:space="preserve"> \* MERGEFORMAT </w:instrText>
            </w:r>
            <w:r w:rsidR="001A6BDE" w:rsidRPr="001A6BDE">
              <w:rPr>
                <w:sz w:val="21"/>
                <w:szCs w:val="21"/>
              </w:rPr>
            </w:r>
            <w:r w:rsidR="001A6BDE" w:rsidRPr="001A6BDE">
              <w:rPr>
                <w:sz w:val="21"/>
                <w:szCs w:val="21"/>
              </w:rPr>
              <w:fldChar w:fldCharType="separate"/>
            </w:r>
            <w:r w:rsidR="008E281A" w:rsidRPr="008E281A">
              <w:rPr>
                <w:rFonts w:hint="eastAsia"/>
                <w:kern w:val="0"/>
                <w:sz w:val="21"/>
                <w:szCs w:val="21"/>
              </w:rPr>
              <w:t>（</w:t>
            </w:r>
            <w:r w:rsidR="008E281A" w:rsidRPr="008E281A">
              <w:rPr>
                <w:kern w:val="0"/>
                <w:sz w:val="21"/>
                <w:szCs w:val="21"/>
              </w:rPr>
              <w:t>2.6</w:t>
            </w:r>
            <w:r w:rsidR="008E281A" w:rsidRPr="008E281A">
              <w:rPr>
                <w:rFonts w:hint="eastAsia"/>
                <w:kern w:val="0"/>
                <w:sz w:val="21"/>
                <w:szCs w:val="21"/>
              </w:rPr>
              <w:t>）</w:t>
            </w:r>
            <w:r w:rsidR="001A6BDE" w:rsidRPr="001A6BDE">
              <w:rPr>
                <w:sz w:val="21"/>
                <w:szCs w:val="21"/>
              </w:rPr>
              <w:fldChar w:fldCharType="end"/>
            </w:r>
            <w:r w:rsidRPr="001A6BDE">
              <w:rPr>
                <w:rFonts w:hint="eastAsia"/>
                <w:sz w:val="21"/>
                <w:szCs w:val="21"/>
              </w:rPr>
              <w:t>，</w:t>
            </w:r>
            <w:r w:rsidRPr="00BB76C2">
              <w:rPr>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oMath>
          </w:p>
          <w:p w14:paraId="1D721770" w14:textId="2A017DCB" w:rsidR="00413C7E" w:rsidRPr="00BB76C2" w:rsidRDefault="00413C7E" w:rsidP="00BD066E">
            <w:pPr>
              <w:rPr>
                <w:sz w:val="21"/>
                <w:szCs w:val="21"/>
              </w:rPr>
            </w:pPr>
            <w:r w:rsidRPr="00BB76C2">
              <w:rPr>
                <w:sz w:val="21"/>
                <w:szCs w:val="21"/>
              </w:rPr>
              <w:t xml:space="preserve">5:   </w:t>
            </w:r>
            <w:r w:rsidRPr="00BB76C2">
              <w:rPr>
                <w:rFonts w:hint="eastAsia"/>
                <w:sz w:val="21"/>
                <w:szCs w:val="21"/>
              </w:rPr>
              <w:t>根据</w:t>
            </w:r>
            <w:r w:rsidRPr="007D067E">
              <w:rPr>
                <w:rFonts w:hint="eastAsia"/>
                <w:sz w:val="21"/>
                <w:szCs w:val="21"/>
              </w:rPr>
              <w:t>式</w:t>
            </w:r>
            <w:r w:rsidR="007D067E" w:rsidRPr="007D067E">
              <w:rPr>
                <w:sz w:val="21"/>
                <w:szCs w:val="21"/>
              </w:rPr>
              <w:fldChar w:fldCharType="begin"/>
            </w:r>
            <w:r w:rsidR="007D067E" w:rsidRPr="007D067E">
              <w:rPr>
                <w:sz w:val="21"/>
                <w:szCs w:val="21"/>
              </w:rPr>
              <w:instrText xml:space="preserve"> </w:instrText>
            </w:r>
            <w:r w:rsidR="007D067E" w:rsidRPr="007D067E">
              <w:rPr>
                <w:rFonts w:hint="eastAsia"/>
                <w:sz w:val="21"/>
                <w:szCs w:val="21"/>
              </w:rPr>
              <w:instrText>REF _Ref99990636 \h</w:instrText>
            </w:r>
            <w:r w:rsidR="007D067E" w:rsidRPr="007D067E">
              <w:rPr>
                <w:sz w:val="21"/>
                <w:szCs w:val="21"/>
              </w:rPr>
              <w:instrText xml:space="preserve">  \* MERGEFORMAT </w:instrText>
            </w:r>
            <w:r w:rsidR="007D067E" w:rsidRPr="007D067E">
              <w:rPr>
                <w:sz w:val="21"/>
                <w:szCs w:val="21"/>
              </w:rPr>
            </w:r>
            <w:r w:rsidR="007D067E" w:rsidRPr="007D067E">
              <w:rPr>
                <w:sz w:val="21"/>
                <w:szCs w:val="21"/>
              </w:rPr>
              <w:fldChar w:fldCharType="separate"/>
            </w:r>
            <w:r w:rsidR="008E281A" w:rsidRPr="008E281A">
              <w:rPr>
                <w:rFonts w:hint="eastAsia"/>
                <w:kern w:val="0"/>
                <w:sz w:val="21"/>
                <w:szCs w:val="21"/>
              </w:rPr>
              <w:t>（</w:t>
            </w:r>
            <w:r w:rsidR="008E281A" w:rsidRPr="008E281A">
              <w:rPr>
                <w:kern w:val="0"/>
                <w:sz w:val="21"/>
                <w:szCs w:val="21"/>
              </w:rPr>
              <w:t>2.7</w:t>
            </w:r>
            <w:r w:rsidR="008E281A" w:rsidRPr="008E281A">
              <w:rPr>
                <w:rFonts w:hint="eastAsia"/>
                <w:kern w:val="0"/>
                <w:sz w:val="21"/>
                <w:szCs w:val="21"/>
              </w:rPr>
              <w:t>）</w:t>
            </w:r>
            <w:r w:rsidR="007D067E" w:rsidRPr="007D067E">
              <w:rPr>
                <w:sz w:val="21"/>
                <w:szCs w:val="21"/>
              </w:rPr>
              <w:fldChar w:fldCharType="end"/>
            </w:r>
            <w:r w:rsidRPr="007D067E">
              <w:rPr>
                <w:rFonts w:hint="eastAsia"/>
                <w:sz w:val="21"/>
                <w:szCs w:val="21"/>
              </w:rPr>
              <w:t>，</w:t>
            </w:r>
            <w:r w:rsidR="006B0BEE" w:rsidRPr="00BB76C2">
              <w:rPr>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oMath>
          </w:p>
          <w:p w14:paraId="17AFDBEB" w14:textId="466F4B51" w:rsidR="00413C7E" w:rsidRPr="00BB76C2" w:rsidRDefault="00413C7E" w:rsidP="00F64278">
            <w:pPr>
              <w:rPr>
                <w:sz w:val="21"/>
                <w:szCs w:val="21"/>
              </w:rPr>
            </w:pPr>
            <w:r w:rsidRPr="00BB76C2">
              <w:rPr>
                <w:sz w:val="21"/>
                <w:szCs w:val="21"/>
              </w:rPr>
              <w:t>6</w:t>
            </w:r>
            <w:r w:rsidRPr="00BB76C2">
              <w:rPr>
                <w:rFonts w:hint="eastAsia"/>
                <w:sz w:val="21"/>
                <w:szCs w:val="21"/>
              </w:rPr>
              <w:t>:</w:t>
            </w:r>
            <w:r w:rsidRPr="00BB76C2">
              <w:rPr>
                <w:sz w:val="21"/>
                <w:szCs w:val="21"/>
              </w:rPr>
              <w:t xml:space="preserve">   </w:t>
            </w:r>
            <w:r w:rsidRPr="00BB76C2">
              <w:rPr>
                <w:rFonts w:hint="eastAsia"/>
                <w:sz w:val="21"/>
                <w:szCs w:val="21"/>
              </w:rPr>
              <w:t>根</w:t>
            </w:r>
            <w:r w:rsidRPr="00E31062">
              <w:rPr>
                <w:rFonts w:hint="eastAsia"/>
                <w:sz w:val="21"/>
                <w:szCs w:val="21"/>
              </w:rPr>
              <w:t>据式</w:t>
            </w:r>
            <w:r w:rsidR="00E31062" w:rsidRPr="00E31062">
              <w:rPr>
                <w:sz w:val="21"/>
                <w:szCs w:val="21"/>
              </w:rPr>
              <w:fldChar w:fldCharType="begin"/>
            </w:r>
            <w:r w:rsidR="00E31062" w:rsidRPr="00E31062">
              <w:rPr>
                <w:sz w:val="21"/>
                <w:szCs w:val="21"/>
              </w:rPr>
              <w:instrText xml:space="preserve"> </w:instrText>
            </w:r>
            <w:r w:rsidR="00E31062" w:rsidRPr="00E31062">
              <w:rPr>
                <w:rFonts w:hint="eastAsia"/>
                <w:sz w:val="21"/>
                <w:szCs w:val="21"/>
              </w:rPr>
              <w:instrText>REF _Ref99990637 \h</w:instrText>
            </w:r>
            <w:r w:rsidR="00E31062" w:rsidRPr="00E31062">
              <w:rPr>
                <w:sz w:val="21"/>
                <w:szCs w:val="21"/>
              </w:rPr>
              <w:instrText xml:space="preserve"> </w:instrText>
            </w:r>
            <w:r w:rsidR="00E31062">
              <w:rPr>
                <w:sz w:val="21"/>
                <w:szCs w:val="21"/>
              </w:rPr>
              <w:instrText xml:space="preserve"> \* MERGEFORMAT </w:instrText>
            </w:r>
            <w:r w:rsidR="00E31062" w:rsidRPr="00E31062">
              <w:rPr>
                <w:sz w:val="21"/>
                <w:szCs w:val="21"/>
              </w:rPr>
            </w:r>
            <w:r w:rsidR="00E31062" w:rsidRPr="00E31062">
              <w:rPr>
                <w:sz w:val="21"/>
                <w:szCs w:val="21"/>
              </w:rPr>
              <w:fldChar w:fldCharType="separate"/>
            </w:r>
            <w:r w:rsidR="008E281A" w:rsidRPr="008E281A">
              <w:rPr>
                <w:rFonts w:hint="eastAsia"/>
                <w:kern w:val="0"/>
                <w:sz w:val="21"/>
                <w:szCs w:val="21"/>
              </w:rPr>
              <w:t>（</w:t>
            </w:r>
            <w:r w:rsidR="008E281A" w:rsidRPr="008E281A">
              <w:rPr>
                <w:kern w:val="0"/>
                <w:sz w:val="21"/>
                <w:szCs w:val="21"/>
              </w:rPr>
              <w:t>2.8</w:t>
            </w:r>
            <w:r w:rsidR="008E281A" w:rsidRPr="008E281A">
              <w:rPr>
                <w:rFonts w:hint="eastAsia"/>
                <w:kern w:val="0"/>
                <w:sz w:val="21"/>
                <w:szCs w:val="21"/>
              </w:rPr>
              <w:t>）</w:t>
            </w:r>
            <w:r w:rsidR="00E31062" w:rsidRPr="00E31062">
              <w:rPr>
                <w:sz w:val="21"/>
                <w:szCs w:val="21"/>
              </w:rPr>
              <w:fldChar w:fldCharType="end"/>
            </w:r>
            <w:r w:rsidR="00104178" w:rsidRPr="00E31062">
              <w:rPr>
                <w:rFonts w:hint="eastAsia"/>
                <w:sz w:val="21"/>
                <w:szCs w:val="21"/>
              </w:rPr>
              <w:t>，</w:t>
            </w:r>
            <w:r w:rsidRPr="00E31062">
              <w:rPr>
                <w:rFonts w:hint="eastAsia"/>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oMath>
          </w:p>
          <w:p w14:paraId="509493B2" w14:textId="15E290E9" w:rsidR="00413C7E" w:rsidRDefault="00785053" w:rsidP="00BD066E">
            <w:pPr>
              <w:rPr>
                <w:sz w:val="21"/>
                <w:szCs w:val="21"/>
              </w:rPr>
            </w:pPr>
            <w:r>
              <w:rPr>
                <w:sz w:val="21"/>
                <w:szCs w:val="21"/>
              </w:rPr>
              <w:t>7</w:t>
            </w:r>
            <w:r w:rsidR="00413C7E" w:rsidRPr="00BB76C2">
              <w:rPr>
                <w:rFonts w:hint="eastAsia"/>
                <w:sz w:val="21"/>
                <w:szCs w:val="21"/>
              </w:rPr>
              <w:t>:</w:t>
            </w:r>
            <w:r w:rsidR="00413C7E" w:rsidRPr="00BB76C2">
              <w:rPr>
                <w:sz w:val="21"/>
                <w:szCs w:val="21"/>
              </w:rPr>
              <w:t xml:space="preserve">   </w:t>
            </w:r>
            <w:r w:rsidR="00413C7E" w:rsidRPr="00BB76C2">
              <w:rPr>
                <w:rFonts w:hint="eastAsia"/>
                <w:sz w:val="21"/>
                <w:szCs w:val="21"/>
              </w:rPr>
              <w:t>根据</w:t>
            </w:r>
            <w:r w:rsidR="00413C7E" w:rsidRPr="00242449">
              <w:rPr>
                <w:sz w:val="21"/>
                <w:szCs w:val="21"/>
              </w:rPr>
              <w:t>式</w:t>
            </w:r>
            <w:r w:rsidR="00423A5F" w:rsidRPr="00242449">
              <w:rPr>
                <w:sz w:val="21"/>
                <w:szCs w:val="21"/>
              </w:rPr>
              <w:fldChar w:fldCharType="begin"/>
            </w:r>
            <w:r w:rsidR="00423A5F" w:rsidRPr="00242449">
              <w:rPr>
                <w:sz w:val="21"/>
                <w:szCs w:val="21"/>
              </w:rPr>
              <w:instrText xml:space="preserve"> REF _Ref99961295 \h </w:instrText>
            </w:r>
            <w:r w:rsidR="00242449">
              <w:rPr>
                <w:sz w:val="21"/>
                <w:szCs w:val="21"/>
              </w:rPr>
              <w:instrText xml:space="preserve"> \* MERGEFORMAT </w:instrText>
            </w:r>
            <w:r w:rsidR="00423A5F" w:rsidRPr="00242449">
              <w:rPr>
                <w:sz w:val="21"/>
                <w:szCs w:val="21"/>
              </w:rPr>
            </w:r>
            <w:r w:rsidR="00423A5F" w:rsidRPr="00242449">
              <w:rPr>
                <w:sz w:val="21"/>
                <w:szCs w:val="21"/>
              </w:rPr>
              <w:fldChar w:fldCharType="separate"/>
            </w:r>
            <w:r w:rsidR="008E281A" w:rsidRPr="008E281A">
              <w:rPr>
                <w:rFonts w:hint="eastAsia"/>
                <w:kern w:val="0"/>
                <w:sz w:val="21"/>
                <w:szCs w:val="21"/>
              </w:rPr>
              <w:t>（</w:t>
            </w:r>
            <w:r w:rsidR="008E281A" w:rsidRPr="008E281A">
              <w:rPr>
                <w:kern w:val="0"/>
                <w:sz w:val="21"/>
                <w:szCs w:val="21"/>
              </w:rPr>
              <w:t>2.9</w:t>
            </w:r>
            <w:r w:rsidR="008E281A" w:rsidRPr="008E281A">
              <w:rPr>
                <w:rFonts w:hint="eastAsia"/>
                <w:kern w:val="0"/>
                <w:sz w:val="21"/>
                <w:szCs w:val="21"/>
              </w:rPr>
              <w:t>）</w:t>
            </w:r>
            <w:r w:rsidR="00423A5F" w:rsidRPr="00242449">
              <w:rPr>
                <w:sz w:val="21"/>
                <w:szCs w:val="21"/>
              </w:rPr>
              <w:fldChar w:fldCharType="end"/>
            </w:r>
            <w:r w:rsidR="00423A5F" w:rsidRPr="00242449">
              <w:rPr>
                <w:rFonts w:hint="eastAsia"/>
                <w:sz w:val="21"/>
                <w:szCs w:val="21"/>
              </w:rPr>
              <w:t>，计算</w:t>
            </w:r>
            <w:r w:rsidR="00413C7E" w:rsidRPr="00BB76C2">
              <w:rPr>
                <w:rFonts w:hint="eastAsia"/>
                <w:sz w:val="21"/>
                <w:szCs w:val="21"/>
              </w:rPr>
              <w:t>总</w:t>
            </w:r>
            <w:r w:rsidR="00413C7E"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p>
          <w:p w14:paraId="6EF2FEE2" w14:textId="762C766A" w:rsidR="00413C7E" w:rsidRDefault="00CD0587" w:rsidP="00BD066E">
            <w:pPr>
              <w:rPr>
                <w:sz w:val="21"/>
                <w:szCs w:val="21"/>
              </w:rPr>
            </w:pPr>
            <w:r>
              <w:rPr>
                <w:sz w:val="21"/>
                <w:szCs w:val="21"/>
              </w:rPr>
              <w:t>8</w:t>
            </w:r>
            <w:r w:rsidR="00413C7E">
              <w:rPr>
                <w:rFonts w:hint="eastAsia"/>
                <w:sz w:val="21"/>
                <w:szCs w:val="21"/>
              </w:rPr>
              <w:t xml:space="preserve">: </w:t>
            </w:r>
            <w:r w:rsidR="00CA29A6">
              <w:rPr>
                <w:sz w:val="21"/>
                <w:szCs w:val="21"/>
              </w:rPr>
              <w:t xml:space="preserve"> </w:t>
            </w:r>
            <w:r w:rsidR="00413C7E">
              <w:rPr>
                <w:sz w:val="21"/>
                <w:szCs w:val="21"/>
              </w:rPr>
              <w:t xml:space="preserve"> </w:t>
            </w:r>
            <w:r w:rsidR="00413C7E">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使用随机梯度下降法，</w:t>
            </w:r>
            <w:r w:rsidR="00413C7E">
              <w:rPr>
                <w:sz w:val="21"/>
                <w:szCs w:val="21"/>
              </w:rPr>
              <w:t>更新</w:t>
            </w:r>
            <w:r w:rsidR="00413C7E">
              <w:rPr>
                <w:rFonts w:hint="eastAsia"/>
                <w:sz w:val="21"/>
                <w:szCs w:val="21"/>
              </w:rPr>
              <w:t>模型</w:t>
            </w:r>
            <w:r w:rsidR="00413C7E">
              <w:rPr>
                <w:sz w:val="21"/>
                <w:szCs w:val="21"/>
              </w:rPr>
              <w:t>参数</w:t>
            </w:r>
            <m:oMath>
              <m:r>
                <w:rPr>
                  <w:rFonts w:ascii="Cambria Math"/>
                  <w:sz w:val="21"/>
                  <w:szCs w:val="21"/>
                </w:rPr>
                <m:t>θ</m:t>
              </m:r>
            </m:oMath>
          </w:p>
          <w:p w14:paraId="7B292187" w14:textId="5148BAA4" w:rsidR="00413C7E" w:rsidRDefault="00237B35" w:rsidP="00BD066E">
            <w:pPr>
              <w:rPr>
                <w:sz w:val="21"/>
                <w:szCs w:val="21"/>
              </w:rPr>
            </w:pPr>
            <w:r>
              <w:rPr>
                <w:sz w:val="21"/>
                <w:szCs w:val="21"/>
              </w:rPr>
              <w:t>9</w:t>
            </w:r>
            <w:r w:rsidR="006324F8">
              <w:rPr>
                <w:rFonts w:hint="eastAsia"/>
                <w:sz w:val="21"/>
                <w:szCs w:val="21"/>
              </w:rPr>
              <w:t>:</w:t>
            </w:r>
            <w:r w:rsidR="00E87245">
              <w:rPr>
                <w:sz w:val="21"/>
                <w:szCs w:val="21"/>
              </w:rPr>
              <w:t xml:space="preserve">   </w:t>
            </w:r>
            <w:r w:rsidR="00413C7E" w:rsidRPr="004E0452">
              <w:rPr>
                <w:rFonts w:hint="eastAsia"/>
                <w:b/>
                <w:bCs/>
                <w:sz w:val="21"/>
                <w:szCs w:val="21"/>
              </w:rPr>
              <w:t>e</w:t>
            </w:r>
            <w:r w:rsidR="00413C7E" w:rsidRPr="004E0452">
              <w:rPr>
                <w:b/>
                <w:bCs/>
                <w:sz w:val="21"/>
                <w:szCs w:val="21"/>
              </w:rPr>
              <w:t>nd while</w:t>
            </w:r>
            <w:r w:rsidR="00413C7E">
              <w:rPr>
                <w:sz w:val="21"/>
                <w:szCs w:val="21"/>
              </w:rPr>
              <w:t xml:space="preserve"> </w:t>
            </w:r>
          </w:p>
          <w:p w14:paraId="73F83AF1" w14:textId="657730CE" w:rsidR="00413C7E" w:rsidRDefault="00413C7E" w:rsidP="00BD066E">
            <w:pPr>
              <w:rPr>
                <w:b/>
                <w:bCs/>
                <w:sz w:val="21"/>
                <w:szCs w:val="21"/>
              </w:rPr>
            </w:pPr>
            <w:r>
              <w:rPr>
                <w:rFonts w:hint="eastAsia"/>
                <w:sz w:val="21"/>
                <w:szCs w:val="21"/>
              </w:rPr>
              <w:t>1</w:t>
            </w:r>
            <w:r w:rsidR="00237B35">
              <w:rPr>
                <w:sz w:val="21"/>
                <w:szCs w:val="21"/>
              </w:rPr>
              <w:t>0</w:t>
            </w:r>
            <w:r>
              <w:rPr>
                <w:sz w:val="21"/>
                <w:szCs w:val="21"/>
              </w:rPr>
              <w:t xml:space="preserve">: </w:t>
            </w:r>
            <w:r w:rsidRPr="00646850">
              <w:rPr>
                <w:b/>
                <w:bCs/>
                <w:sz w:val="21"/>
                <w:szCs w:val="21"/>
              </w:rPr>
              <w:t>return</w:t>
            </w:r>
            <w:r>
              <w:rPr>
                <w:sz w:val="21"/>
                <w:szCs w:val="21"/>
              </w:rPr>
              <w:t xml:space="preserve"> </w:t>
            </w:r>
            <m:oMath>
              <m:r>
                <w:rPr>
                  <w:rFonts w:ascii="Cambria Math"/>
                  <w:sz w:val="21"/>
                  <w:szCs w:val="21"/>
                </w:rPr>
                <m:t>θ</m:t>
              </m:r>
            </m:oMath>
          </w:p>
        </w:tc>
      </w:tr>
    </w:tbl>
    <w:p w14:paraId="598609E7" w14:textId="77777777" w:rsidR="001022A2" w:rsidRDefault="001022A2" w:rsidP="000B71B3">
      <w:pPr>
        <w:ind w:firstLine="480"/>
      </w:pPr>
    </w:p>
    <w:p w14:paraId="3DCA4B20" w14:textId="3925074E"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w:t>
      </w:r>
      <w:r>
        <w:rPr>
          <w:rFonts w:hint="eastAsia"/>
        </w:rPr>
        <w:lastRenderedPageBreak/>
        <w:t>循环。</w:t>
      </w:r>
    </w:p>
    <w:p w14:paraId="59F235C0" w14:textId="6C3A3CDC" w:rsidR="009F151B" w:rsidRDefault="0029709C">
      <w:pPr>
        <w:pStyle w:val="2"/>
      </w:pPr>
      <w:bookmarkStart w:id="139" w:name="_Ref100344359"/>
      <w:bookmarkStart w:id="140" w:name="_Ref100344413"/>
      <w:bookmarkStart w:id="141" w:name="_Toc101455322"/>
      <w:r>
        <w:t>本章小结</w:t>
      </w:r>
      <w:bookmarkEnd w:id="132"/>
      <w:bookmarkEnd w:id="133"/>
      <w:bookmarkEnd w:id="139"/>
      <w:bookmarkEnd w:id="140"/>
      <w:bookmarkEnd w:id="141"/>
    </w:p>
    <w:p w14:paraId="3C04EE4D" w14:textId="69A16D1C"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8E281A">
        <w:t>2.1</w:t>
      </w:r>
      <w:r w:rsidR="00B90638">
        <w:fldChar w:fldCharType="end"/>
      </w:r>
      <w:r w:rsidR="004B044D">
        <w:rPr>
          <w:rFonts w:hint="eastAsia"/>
        </w:rPr>
        <w:t>节</w:t>
      </w:r>
      <w:r w:rsidR="00D375B2">
        <w:rPr>
          <w:rFonts w:hint="eastAsia"/>
        </w:rPr>
        <w:t>论述</w:t>
      </w:r>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8E281A">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E86B6D">
        <w:rPr>
          <w:rFonts w:hint="eastAsia"/>
        </w:rPr>
        <w:t>作铺垫</w:t>
      </w:r>
      <w:r>
        <w:rPr>
          <w:rFonts w:hint="eastAsia"/>
        </w:rPr>
        <w:t>。</w:t>
      </w:r>
    </w:p>
    <w:p w14:paraId="2436DADD" w14:textId="374A47B7" w:rsidR="009F151B" w:rsidRDefault="00A24E16">
      <w:pPr>
        <w:pStyle w:val="1"/>
        <w:ind w:left="578" w:hanging="578"/>
      </w:pPr>
      <w:bookmarkStart w:id="142" w:name="_Toc10145532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68ACBCCB"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w:t>
      </w:r>
      <w:r w:rsidR="009D7C8A">
        <w:rPr>
          <w:rFonts w:hint="eastAsia"/>
        </w:rPr>
        <w:t>称</w:t>
      </w:r>
      <w:r w:rsidR="003B1859">
        <w:rPr>
          <w:rFonts w:hint="eastAsia"/>
        </w:rPr>
        <w:t>这种新的</w:t>
      </w:r>
      <w:proofErr w:type="gramStart"/>
      <w:r w:rsidR="003B1859">
        <w:rPr>
          <w:rFonts w:hint="eastAsia"/>
        </w:rPr>
        <w:t>自知识</w:t>
      </w:r>
      <w:proofErr w:type="gramEnd"/>
      <w:r w:rsidR="003B1859">
        <w:rPr>
          <w:rFonts w:hint="eastAsia"/>
        </w:rPr>
        <w:t>蒸馏模型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8CC6F37" w14:textId="77777777" w:rsidR="0051791C" w:rsidRDefault="0051791C" w:rsidP="0051791C">
      <w:pPr>
        <w:pStyle w:val="2"/>
      </w:pPr>
      <w:bookmarkStart w:id="143" w:name="_Ref101292536"/>
      <w:bookmarkStart w:id="144" w:name="_Toc101455324"/>
      <w:bookmarkStart w:id="145" w:name="_Toc99472887"/>
      <w:bookmarkStart w:id="146" w:name="_Ref101292518"/>
      <w:bookmarkStart w:id="147" w:name="_Ref101292604"/>
      <w:bookmarkStart w:id="148" w:name="_Toc101455325"/>
      <w:r>
        <w:rPr>
          <w:rFonts w:hint="eastAsia"/>
        </w:rPr>
        <w:t>典型自注意力机制的网络结构</w:t>
      </w:r>
      <w:bookmarkEnd w:id="143"/>
      <w:bookmarkEnd w:id="144"/>
    </w:p>
    <w:p w14:paraId="05D38772" w14:textId="77777777" w:rsidR="0051791C" w:rsidRDefault="0051791C" w:rsidP="0051791C">
      <w:pPr>
        <w:ind w:firstLineChars="200" w:firstLine="480"/>
      </w:pPr>
      <w:r>
        <w:rPr>
          <w:rFonts w:hint="eastAsia"/>
        </w:rPr>
        <w:t>典型自注意力机制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Pr="008E281A">
        <w:rPr>
          <w:rFonts w:eastAsiaTheme="minorEastAsia"/>
        </w:rPr>
        <w:t>图</w:t>
      </w:r>
      <w:r w:rsidRPr="008E281A">
        <w:rPr>
          <w:rFonts w:eastAsiaTheme="minorEastAsia"/>
        </w:rPr>
        <w:t>3.1</w:t>
      </w:r>
      <w:r w:rsidRPr="007D74A8">
        <w:fldChar w:fldCharType="end"/>
      </w:r>
      <w:r w:rsidRPr="007D74A8">
        <w:rPr>
          <w:rFonts w:hint="eastAsia"/>
        </w:rPr>
        <w:t>所示</w:t>
      </w:r>
      <w:r>
        <w:rPr>
          <w:rFonts w:hint="eastAsia"/>
        </w:rPr>
        <w:t>。自注意力机制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其中</w:t>
      </w:r>
      <m:oMath>
        <m:r>
          <w:rPr>
            <w:rFonts w:ascii="Cambria Math" w:hAnsi="Cambria Math"/>
          </w:rPr>
          <m:t>n</m:t>
        </m:r>
      </m:oMath>
      <w:r>
        <w:rPr>
          <w:rFonts w:hint="eastAsia"/>
        </w:rPr>
        <w:t>为</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的个数。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机制的计算流程同样可视为信息检索的流程。</w:t>
      </w:r>
    </w:p>
    <w:p w14:paraId="1EFFDA90" w14:textId="77777777" w:rsidR="0051791C" w:rsidRDefault="0051791C" w:rsidP="0051791C">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如式</w:t>
      </w:r>
      <w:r>
        <w:fldChar w:fldCharType="begin"/>
      </w:r>
      <w:r>
        <w:instrText xml:space="preserve"> </w:instrText>
      </w:r>
      <w:r>
        <w:rPr>
          <w:rFonts w:hint="eastAsia"/>
        </w:rPr>
        <w:instrText>REF _Ref101344197 \h</w:instrText>
      </w:r>
      <w:r>
        <w:instrText xml:space="preserve"> </w:instrText>
      </w:r>
      <w:r>
        <w:fldChar w:fldCharType="separate"/>
      </w:r>
      <w:r>
        <w:rPr>
          <w:rFonts w:hint="eastAsia"/>
        </w:rPr>
        <w:t>（</w:t>
      </w:r>
      <w:r>
        <w:rPr>
          <w:noProof/>
        </w:rPr>
        <w:t>3</w:t>
      </w:r>
      <w:r>
        <w:t>.</w:t>
      </w:r>
      <w:r>
        <w:rPr>
          <w:noProof/>
        </w:rPr>
        <w:t>1</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79DBE7C0" w14:textId="77777777" w:rsidTr="00EC1C0E">
        <w:tc>
          <w:tcPr>
            <w:tcW w:w="1129" w:type="dxa"/>
            <w:vAlign w:val="center"/>
          </w:tcPr>
          <w:p w14:paraId="587077FD" w14:textId="77777777" w:rsidR="0051791C" w:rsidRDefault="0051791C" w:rsidP="00EC1C0E"/>
        </w:tc>
        <w:tc>
          <w:tcPr>
            <w:tcW w:w="6379" w:type="dxa"/>
            <w:vAlign w:val="center"/>
          </w:tcPr>
          <w:p w14:paraId="6DB80F28" w14:textId="77777777" w:rsidR="0051791C" w:rsidRDefault="0051791C" w:rsidP="00EC1C0E">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492A6119" w14:textId="77777777" w:rsidR="0051791C" w:rsidRDefault="0051791C" w:rsidP="00EC1C0E">
            <w:pPr>
              <w:jc w:val="right"/>
            </w:pPr>
            <w:bookmarkStart w:id="149"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w:t>
            </w:r>
            <w:bookmarkEnd w:id="149"/>
          </w:p>
        </w:tc>
      </w:tr>
    </w:tbl>
    <w:p w14:paraId="0456B1A1" w14:textId="77777777" w:rsidR="0051791C" w:rsidRDefault="0051791C" w:rsidP="0051791C">
      <w:pPr>
        <w:ind w:firstLine="480"/>
      </w:pPr>
      <w:r>
        <w:rPr>
          <w:rFonts w:hint="eastAsia"/>
        </w:rPr>
        <w:t>再由相似度计算得出相应的注意力权重，如式</w:t>
      </w:r>
      <w:r>
        <w:fldChar w:fldCharType="begin"/>
      </w:r>
      <w:r>
        <w:instrText xml:space="preserve"> </w:instrText>
      </w:r>
      <w:r>
        <w:rPr>
          <w:rFonts w:hint="eastAsia"/>
        </w:rPr>
        <w:instrText>REF _Ref101344261 \h</w:instrText>
      </w:r>
      <w:r>
        <w:instrText xml:space="preserve"> </w:instrText>
      </w:r>
      <w:r>
        <w:fldChar w:fldCharType="separate"/>
      </w:r>
      <w:r>
        <w:rPr>
          <w:rFonts w:hint="eastAsia"/>
        </w:rPr>
        <w:t>（</w:t>
      </w:r>
      <w:r>
        <w:rPr>
          <w:noProof/>
        </w:rPr>
        <w:t>3</w:t>
      </w:r>
      <w:r>
        <w:t>.</w:t>
      </w:r>
      <w:r>
        <w:rPr>
          <w:noProof/>
        </w:rPr>
        <w:t>2</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40748439" w14:textId="77777777" w:rsidTr="00EC1C0E">
        <w:tc>
          <w:tcPr>
            <w:tcW w:w="1129" w:type="dxa"/>
            <w:vAlign w:val="center"/>
          </w:tcPr>
          <w:p w14:paraId="0CE93127" w14:textId="77777777" w:rsidR="0051791C" w:rsidRDefault="0051791C" w:rsidP="00EC1C0E"/>
        </w:tc>
        <w:tc>
          <w:tcPr>
            <w:tcW w:w="6379" w:type="dxa"/>
            <w:vAlign w:val="center"/>
          </w:tcPr>
          <w:p w14:paraId="690F5977" w14:textId="77777777" w:rsidR="0051791C" w:rsidRDefault="00E355D7" w:rsidP="00EC1C0E">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0CE82232" w14:textId="77777777" w:rsidR="0051791C" w:rsidRDefault="0051791C" w:rsidP="00EC1C0E">
            <w:pPr>
              <w:jc w:val="right"/>
            </w:pPr>
            <w:bookmarkStart w:id="150"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w:t>
            </w:r>
            <w:bookmarkEnd w:id="150"/>
          </w:p>
        </w:tc>
      </w:tr>
    </w:tbl>
    <w:p w14:paraId="5101510D" w14:textId="77777777" w:rsidR="0051791C" w:rsidRDefault="0051791C" w:rsidP="0051791C">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后再累加，即可得到自注意力机制的输出，如式</w:t>
      </w:r>
      <w:r>
        <w:fldChar w:fldCharType="begin"/>
      </w:r>
      <w:r>
        <w:instrText xml:space="preserve"> </w:instrText>
      </w:r>
      <w:r>
        <w:rPr>
          <w:rFonts w:hint="eastAsia"/>
        </w:rPr>
        <w:instrText>REF _Ref101344286 \h</w:instrText>
      </w:r>
      <w:r>
        <w:instrText xml:space="preserve"> </w:instrText>
      </w:r>
      <w:r>
        <w:fldChar w:fldCharType="separate"/>
      </w:r>
      <w:r>
        <w:rPr>
          <w:rFonts w:hint="eastAsia"/>
        </w:rPr>
        <w:t>（</w:t>
      </w:r>
      <w:r>
        <w:rPr>
          <w:noProof/>
        </w:rPr>
        <w:t>3</w:t>
      </w:r>
      <w:r>
        <w:t>.</w:t>
      </w:r>
      <w:r>
        <w:rPr>
          <w:noProof/>
        </w:rPr>
        <w:t>3</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51791C" w14:paraId="2DB9CC19" w14:textId="77777777" w:rsidTr="00EC1C0E">
        <w:tc>
          <w:tcPr>
            <w:tcW w:w="566" w:type="dxa"/>
            <w:vAlign w:val="center"/>
          </w:tcPr>
          <w:p w14:paraId="3A8F5177" w14:textId="77777777" w:rsidR="0051791C" w:rsidRDefault="0051791C" w:rsidP="00EC1C0E"/>
        </w:tc>
        <w:tc>
          <w:tcPr>
            <w:tcW w:w="7357" w:type="dxa"/>
            <w:vAlign w:val="center"/>
          </w:tcPr>
          <w:p w14:paraId="273511BB" w14:textId="77777777" w:rsidR="0051791C" w:rsidRDefault="0051791C" w:rsidP="00EC1C0E">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9F6020F" w14:textId="77777777" w:rsidR="0051791C" w:rsidRDefault="0051791C" w:rsidP="00EC1C0E">
            <w:pPr>
              <w:jc w:val="right"/>
            </w:pPr>
            <w:bookmarkStart w:id="151"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w:t>
            </w:r>
            <w:bookmarkEnd w:id="151"/>
          </w:p>
        </w:tc>
      </w:tr>
    </w:tbl>
    <w:p w14:paraId="4BD79BF8" w14:textId="77777777" w:rsidR="0051791C" w:rsidRDefault="0051791C" w:rsidP="0051791C">
      <w:pPr>
        <w:keepNext/>
        <w:ind w:firstLine="480"/>
        <w:jc w:val="center"/>
      </w:pPr>
      <w:r w:rsidRPr="009D638D">
        <w:t xml:space="preserve"> </w:t>
      </w:r>
      <w:r w:rsidRPr="00D402F5">
        <w:t xml:space="preserve"> </w:t>
      </w:r>
      <w:r>
        <w:object w:dxaOrig="6072" w:dyaOrig="7824" w14:anchorId="271EEF3B">
          <v:shape id="_x0000_i1033" type="#_x0000_t75" style="width:305.9pt;height:389.95pt" o:ole="">
            <v:imagedata r:id="rId38" o:title=""/>
          </v:shape>
          <o:OLEObject Type="Embed" ProgID="Visio.Drawing.15" ShapeID="_x0000_i1033" DrawAspect="Content" ObjectID="_1713631736" r:id="rId39"/>
        </w:object>
      </w:r>
    </w:p>
    <w:p w14:paraId="29875E79" w14:textId="77777777" w:rsidR="0051791C" w:rsidRDefault="0051791C" w:rsidP="0051791C">
      <w:pPr>
        <w:pStyle w:val="a8"/>
        <w:ind w:left="210" w:hanging="210"/>
        <w:jc w:val="center"/>
        <w:rPr>
          <w:rFonts w:ascii="Times New Roman" w:eastAsiaTheme="minorEastAsia" w:hAnsi="Times New Roman"/>
          <w:sz w:val="21"/>
          <w:szCs w:val="21"/>
        </w:rPr>
      </w:pPr>
      <w:bookmarkStart w:id="152" w:name="_Ref100046739"/>
      <w:bookmarkStart w:id="153"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52"/>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3"/>
      <w:r>
        <w:rPr>
          <w:rFonts w:ascii="Times New Roman" w:eastAsiaTheme="minorEastAsia" w:hAnsi="Times New Roman" w:hint="eastAsia"/>
          <w:sz w:val="21"/>
          <w:szCs w:val="21"/>
        </w:rPr>
        <w:t>网络结构示意</w:t>
      </w:r>
    </w:p>
    <w:bookmarkEnd w:id="145"/>
    <w:p w14:paraId="006E6C59" w14:textId="3398BC78" w:rsidR="009F151B" w:rsidRDefault="002B6E2F">
      <w:pPr>
        <w:pStyle w:val="2"/>
      </w:pPr>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46"/>
      <w:bookmarkEnd w:id="147"/>
      <w:bookmarkEnd w:id="148"/>
    </w:p>
    <w:p w14:paraId="5D6898F8" w14:textId="079FBFF9" w:rsidR="00B8188F" w:rsidRDefault="006101EB">
      <w:pPr>
        <w:pStyle w:val="3"/>
      </w:pPr>
      <w:r>
        <w:rPr>
          <w:rFonts w:hint="eastAsia"/>
        </w:rPr>
        <w:t>SKDSAM</w:t>
      </w:r>
      <w:r w:rsidR="000D4FE8">
        <w:rPr>
          <w:rFonts w:hint="eastAsia"/>
        </w:rPr>
        <w:t>模型的网络结构</w:t>
      </w:r>
    </w:p>
    <w:p w14:paraId="0E8A281F" w14:textId="4FA39271"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29EBD370" w:rsidR="00CB68B8" w:rsidRDefault="006101EB" w:rsidP="00CB68B8">
      <w:pPr>
        <w:ind w:firstLineChars="200" w:firstLine="480"/>
      </w:pPr>
      <w:r>
        <w:rPr>
          <w:rFonts w:hint="eastAsia"/>
        </w:rPr>
        <w:lastRenderedPageBreak/>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8E281A" w:rsidRPr="008E281A">
        <w:rPr>
          <w:rFonts w:eastAsiaTheme="minorEastAsia"/>
        </w:rPr>
        <w:t>图</w:t>
      </w:r>
      <w:r w:rsidR="008E281A" w:rsidRPr="008E281A">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69579C">
        <w:rPr>
          <w:rFonts w:hint="eastAsia"/>
        </w:rPr>
        <w:t>第</w:t>
      </w:r>
      <w:r w:rsidR="008A3785">
        <w:fldChar w:fldCharType="begin"/>
      </w:r>
      <w:r w:rsidR="008A3785">
        <w:instrText xml:space="preserve"> REF _Ref100130509 \r \h </w:instrText>
      </w:r>
      <w:r w:rsidR="008A3785">
        <w:fldChar w:fldCharType="separate"/>
      </w:r>
      <w:r w:rsidR="008E281A">
        <w:t>3.2.2</w:t>
      </w:r>
      <w:r w:rsidR="008A3785">
        <w:fldChar w:fldCharType="end"/>
      </w:r>
      <w:r w:rsidR="008A3785">
        <w:rPr>
          <w:rFonts w:hint="eastAsia"/>
        </w:rPr>
        <w:t>小节</w:t>
      </w:r>
      <w:r w:rsidR="00CB68B8">
        <w:rPr>
          <w:rFonts w:hint="eastAsia"/>
        </w:rPr>
        <w:t>详述。</w:t>
      </w:r>
    </w:p>
    <w:p w14:paraId="0EF74666" w14:textId="0A29F8F6" w:rsidR="00A05CE0" w:rsidRPr="00A05CE0" w:rsidRDefault="00A05CE0" w:rsidP="00CB68B8">
      <w:pPr>
        <w:ind w:firstLineChars="200" w:firstLine="480"/>
      </w:pPr>
      <w:r>
        <w:rPr>
          <w:rFonts w:hint="eastAsia"/>
        </w:rPr>
        <w:t>每个浅层块和相应的瓶颈层、全连接层、加入温度系数（默认</w:t>
      </w:r>
      <w:r w:rsidR="00717B93">
        <w:rPr>
          <w:rFonts w:hint="eastAsia"/>
        </w:rPr>
        <w:t>值</w:t>
      </w:r>
      <w:r>
        <w:rPr>
          <w:rFonts w:hint="eastAsia"/>
        </w:rPr>
        <w:t>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w:t>
      </w:r>
      <w:r w:rsidR="001766CF">
        <w:rPr>
          <w:rFonts w:hint="eastAsia"/>
        </w:rPr>
        <w:t>值</w:t>
      </w:r>
      <w:r>
        <w:rPr>
          <w:rFonts w:hint="eastAsia"/>
        </w:rPr>
        <w:t>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58354B8C" w14:textId="119F6FD0" w:rsidR="0072579A" w:rsidRDefault="00B27779" w:rsidP="0072579A">
      <w:pPr>
        <w:keepNext/>
        <w:ind w:firstLine="480"/>
        <w:jc w:val="center"/>
      </w:pPr>
      <w:r>
        <w:object w:dxaOrig="9672" w:dyaOrig="6409" w14:anchorId="0FD1FA1C">
          <v:shape id="_x0000_i1034" type="#_x0000_t75" style="width:438.25pt;height:4in" o:ole="">
            <v:imagedata r:id="rId40" o:title=""/>
          </v:shape>
          <o:OLEObject Type="Embed" ProgID="Visio.Drawing.15" ShapeID="_x0000_i1034" DrawAspect="Content" ObjectID="_1713631737" r:id="rId41"/>
        </w:object>
      </w:r>
    </w:p>
    <w:p w14:paraId="482B05F1" w14:textId="339571CA"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01E773B0"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8E281A" w:rsidRPr="008E281A">
        <w:rPr>
          <w:rFonts w:eastAsiaTheme="minorEastAsia"/>
        </w:rPr>
        <w:t>图</w:t>
      </w:r>
      <w:r w:rsidR="008E281A" w:rsidRPr="008E281A">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w:t>
      </w:r>
      <w:r>
        <w:lastRenderedPageBreak/>
        <w:t>和泛化能力。</w:t>
      </w:r>
    </w:p>
    <w:p w14:paraId="6C41055B" w14:textId="589BE678" w:rsidR="00590C37" w:rsidRDefault="006101EB">
      <w:pPr>
        <w:pStyle w:val="3"/>
      </w:pPr>
      <w:bookmarkStart w:id="155" w:name="_Ref100130509"/>
      <w:r>
        <w:rPr>
          <w:rFonts w:hint="eastAsia"/>
        </w:rPr>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2A29AB41"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8E281A" w:rsidRPr="008E281A">
        <w:rPr>
          <w:rFonts w:eastAsiaTheme="minorEastAsia"/>
        </w:rPr>
        <w:t>图</w:t>
      </w:r>
      <w:r w:rsidR="008E281A" w:rsidRPr="008E281A">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8E281A" w:rsidRPr="008E281A">
        <w:rPr>
          <w:rFonts w:eastAsiaTheme="minorEastAsia"/>
        </w:rPr>
        <w:t>图</w:t>
      </w:r>
      <w:r w:rsidR="008E281A" w:rsidRPr="008E281A">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E355D7"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62645A1B"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56"/>
          </w:p>
        </w:tc>
      </w:tr>
    </w:tbl>
    <w:p w14:paraId="142A444B" w14:textId="3D879E06" w:rsidR="004A5C04" w:rsidRDefault="004A5C04" w:rsidP="004A5C04">
      <w:r>
        <w:rPr>
          <w:rFonts w:hint="eastAsia"/>
        </w:rPr>
        <w:t>其中</w:t>
      </w:r>
      <m:oMath>
        <m:r>
          <w:rPr>
            <w:rFonts w:ascii="Cambria Math"/>
          </w:rPr>
          <m:t>T</m:t>
        </m:r>
      </m:oMath>
      <w:r>
        <w:rPr>
          <w:rFonts w:hint="eastAsia"/>
        </w:rPr>
        <w:t>代表分类器中的蒸馏温度，默认</w:t>
      </w:r>
      <w:r w:rsidR="00D464E9">
        <w:rPr>
          <w:rFonts w:hint="eastAsia"/>
        </w:rPr>
        <w:t>值</w:t>
      </w:r>
      <w:r>
        <w:rPr>
          <w:rFonts w:hint="eastAsia"/>
        </w:rPr>
        <w:t>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02677D61"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8E281A" w:rsidRPr="008E281A">
        <w:rPr>
          <w:rFonts w:eastAsiaTheme="minorEastAsia"/>
        </w:rPr>
        <w:t>图</w:t>
      </w:r>
      <w:r w:rsidR="008E281A" w:rsidRPr="008E281A">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4FF6EE84"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8E281A">
        <w:rPr>
          <w:rFonts w:hint="eastAsia"/>
        </w:rPr>
        <w:t>（</w:t>
      </w:r>
      <w:r w:rsidR="008E281A">
        <w:rPr>
          <w:noProof/>
        </w:rPr>
        <w:t>3</w:t>
      </w:r>
      <w:r w:rsidR="008E281A">
        <w:t>.</w:t>
      </w:r>
      <w:r w:rsidR="008E281A">
        <w:rPr>
          <w:noProof/>
        </w:rPr>
        <w:t>4</w:t>
      </w:r>
      <w:r w:rsidR="008E281A">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8E281A">
        <w:rPr>
          <w:rFonts w:hint="eastAsia"/>
        </w:rPr>
        <w:t>（</w:t>
      </w:r>
      <w:r w:rsidR="008E281A">
        <w:rPr>
          <w:noProof/>
        </w:rPr>
        <w:t>3</w:t>
      </w:r>
      <w:r w:rsidR="008E281A">
        <w:t>.</w:t>
      </w:r>
      <w:r w:rsidR="008E281A">
        <w:rPr>
          <w:noProof/>
        </w:rPr>
        <w:t>5</w:t>
      </w:r>
      <w:r w:rsidR="008E281A">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226BB8C8"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5</w:t>
            </w:r>
            <w:r>
              <w:fldChar w:fldCharType="end"/>
            </w:r>
            <w:r>
              <w:rPr>
                <w:rFonts w:hint="eastAsia"/>
              </w:rPr>
              <w:t>）</w:t>
            </w:r>
            <w:bookmarkEnd w:id="157"/>
          </w:p>
        </w:tc>
      </w:tr>
    </w:tbl>
    <w:p w14:paraId="62D2850A" w14:textId="18C9C2AA" w:rsidR="004433B7" w:rsidRDefault="004433B7" w:rsidP="006A5378">
      <w:r>
        <w:rPr>
          <w:rFonts w:hint="eastAsia"/>
        </w:rPr>
        <w:t>其中</w:t>
      </w:r>
      <w:r>
        <w:rPr>
          <w:rFonts w:hint="eastAsia"/>
          <w:position w:val="-4"/>
        </w:rPr>
        <w:object w:dxaOrig="260" w:dyaOrig="260" w14:anchorId="50E3E029">
          <v:shape id="_x0000_i1035" type="#_x0000_t75" style="width:12.05pt;height:12.05pt" o:ole="">
            <v:imagedata r:id="rId42" o:title=""/>
          </v:shape>
          <o:OLEObject Type="Embed" ProgID="Equation.3" ShapeID="_x0000_i1035" DrawAspect="Content" ObjectID="_1713631738" r:id="rId43"/>
        </w:object>
      </w:r>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rsidR="00DD33F2">
        <w:rPr>
          <w:rFonts w:hint="eastAsia"/>
        </w:rPr>
        <w:t>第</w:t>
      </w:r>
      <w:r>
        <w:fldChar w:fldCharType="begin"/>
      </w:r>
      <w:r>
        <w:instrText xml:space="preserve"> </w:instrText>
      </w:r>
      <w:r>
        <w:rPr>
          <w:rFonts w:hint="eastAsia"/>
        </w:rPr>
        <w:instrText>REF _Ref99804011 \r \h</w:instrText>
      </w:r>
      <w:r>
        <w:instrText xml:space="preserve"> </w:instrText>
      </w:r>
      <w:r>
        <w:fldChar w:fldCharType="separate"/>
      </w:r>
      <w:r w:rsidR="008E281A">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61063678" w14:textId="1E6F3038" w:rsidR="00F9652C" w:rsidRDefault="00241C54" w:rsidP="00F9652C">
      <w:pPr>
        <w:keepNext/>
        <w:ind w:firstLine="480"/>
        <w:jc w:val="center"/>
      </w:pPr>
      <w:r>
        <w:object w:dxaOrig="6889" w:dyaOrig="10212" w14:anchorId="5048BD52">
          <v:shape id="_x0000_i1036" type="#_x0000_t75" style="width:5in;height:533.95pt" o:ole="">
            <v:imagedata r:id="rId44" o:title=""/>
          </v:shape>
          <o:OLEObject Type="Embed" ProgID="Visio.Drawing.15" ShapeID="_x0000_i1036" DrawAspect="Content" ObjectID="_1713631739" r:id="rId45"/>
        </w:object>
      </w:r>
    </w:p>
    <w:p w14:paraId="348AA58C" w14:textId="7CBBC318" w:rsidR="004A5C04" w:rsidRPr="003E32F5" w:rsidRDefault="005707D0" w:rsidP="00F9652C">
      <w:pPr>
        <w:pStyle w:val="a8"/>
        <w:ind w:left="210" w:hanging="210"/>
        <w:jc w:val="center"/>
        <w:rPr>
          <w:rFonts w:ascii="Times New Roman" w:eastAsiaTheme="minorEastAsia" w:hAnsi="Times New Roman"/>
          <w:sz w:val="21"/>
          <w:szCs w:val="21"/>
        </w:rPr>
      </w:pPr>
      <w:bookmarkStart w:id="15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3C099532" w:rsidR="00767795" w:rsidRDefault="00767795" w:rsidP="00767795">
      <w:pPr>
        <w:ind w:firstLineChars="200" w:firstLine="480"/>
      </w:pP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8E281A">
        <w:rPr>
          <w:rFonts w:eastAsiaTheme="minorEastAsia"/>
        </w:rPr>
        <w:t>3.1</w:t>
      </w:r>
      <w:r>
        <w:rPr>
          <w:rFonts w:eastAsiaTheme="minorEastAsia"/>
        </w:rPr>
        <w:fldChar w:fldCharType="end"/>
      </w:r>
      <w:r>
        <w:rPr>
          <w:rFonts w:eastAsiaTheme="minorEastAsia" w:hint="eastAsia"/>
        </w:rPr>
        <w:t>节的</w:t>
      </w:r>
      <w:r w:rsidR="00412A76">
        <w:rPr>
          <w:rFonts w:eastAsiaTheme="minorEastAsia" w:hint="eastAsia"/>
        </w:rPr>
        <w:t>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8E281A">
        <w:rPr>
          <w:rFonts w:hint="eastAsia"/>
        </w:rPr>
        <w:t>（</w:t>
      </w:r>
      <w:r w:rsidR="008E281A">
        <w:rPr>
          <w:noProof/>
        </w:rPr>
        <w:t>3</w:t>
      </w:r>
      <w:r w:rsidR="008E281A">
        <w:t>.</w:t>
      </w:r>
      <w:r w:rsidR="008E281A">
        <w:rPr>
          <w:noProof/>
        </w:rPr>
        <w:t>5</w:t>
      </w:r>
      <w:r w:rsidR="008E281A">
        <w:rPr>
          <w:rFonts w:hint="eastAsia"/>
        </w:rPr>
        <w:t>）</w:t>
      </w:r>
      <w:r>
        <w:fldChar w:fldCharType="end"/>
      </w:r>
      <w:r>
        <w:rPr>
          <w:rFonts w:hint="eastAsia"/>
        </w:rPr>
        <w:t>），得到</w:t>
      </w:r>
      <w:r>
        <w:rPr>
          <w:rFonts w:hint="eastAsia"/>
        </w:rPr>
        <w:t>SKDSAM</w:t>
      </w:r>
      <w:r>
        <w:rPr>
          <w:rFonts w:hint="eastAsia"/>
        </w:rPr>
        <w:t>模型中第</w:t>
      </w:r>
      <m:oMath>
        <m:r>
          <w:rPr>
            <w:rFonts w:ascii="Cambria Math"/>
          </w:rPr>
          <m:t>i</m:t>
        </m:r>
      </m:oMath>
      <w:proofErr w:type="gramStart"/>
      <w:r>
        <w:rPr>
          <w:rFonts w:hint="eastAsia"/>
        </w:rPr>
        <w:t>个</w:t>
      </w:r>
      <w:proofErr w:type="gramEnd"/>
      <w:r>
        <w:rPr>
          <w:rFonts w:hint="eastAsia"/>
        </w:rPr>
        <w:t>浅层分类器的输出和</w:t>
      </w:r>
      <w:proofErr w:type="gramStart"/>
      <w:r>
        <w:rPr>
          <w:rFonts w:hint="eastAsia"/>
        </w:rPr>
        <w:t>最</w:t>
      </w:r>
      <w:proofErr w:type="gramEnd"/>
      <w:r>
        <w:rPr>
          <w:rFonts w:hint="eastAsia"/>
        </w:rPr>
        <w:t>深层分类器的输出，它们分别对应自注意</w:t>
      </w:r>
      <w:r w:rsidR="0080795F">
        <w:rPr>
          <w:rFonts w:hint="eastAsia"/>
        </w:rPr>
        <w:t>力机制</w:t>
      </w:r>
      <w:r>
        <w:rPr>
          <w:rFonts w:hint="eastAsia"/>
        </w:rPr>
        <w:t>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lastRenderedPageBreak/>
        <w:fldChar w:fldCharType="begin"/>
      </w:r>
      <w:r>
        <w:instrText xml:space="preserve"> </w:instrText>
      </w:r>
      <w:r>
        <w:rPr>
          <w:rFonts w:hint="eastAsia"/>
        </w:rPr>
        <w:instrText>REF _Ref100593030 \h</w:instrText>
      </w:r>
      <w:r>
        <w:instrText xml:space="preserve"> </w:instrText>
      </w:r>
      <w:r>
        <w:fldChar w:fldCharType="separate"/>
      </w:r>
      <w:r w:rsidR="008E281A">
        <w:rPr>
          <w:rFonts w:hint="eastAsia"/>
        </w:rPr>
        <w:t>（</w:t>
      </w:r>
      <w:r w:rsidR="008E281A">
        <w:rPr>
          <w:noProof/>
        </w:rPr>
        <w:t>3</w:t>
      </w:r>
      <w:r w:rsidR="008E281A">
        <w:t>.</w:t>
      </w:r>
      <w:r w:rsidR="008E281A">
        <w:rPr>
          <w:noProof/>
        </w:rPr>
        <w:t>6</w:t>
      </w:r>
      <w:r w:rsidR="008E281A">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09A60E1E" w:rsidR="00767795" w:rsidRDefault="00767795" w:rsidP="002567E6">
            <w:pPr>
              <w:jc w:val="right"/>
            </w:pPr>
            <w:bookmarkStart w:id="159"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6</w:t>
            </w:r>
            <w:r>
              <w:fldChar w:fldCharType="end"/>
            </w:r>
            <w:r>
              <w:rPr>
                <w:rFonts w:hint="eastAsia"/>
              </w:rPr>
              <w:t>）</w:t>
            </w:r>
            <w:bookmarkEnd w:id="159"/>
          </w:p>
        </w:tc>
      </w:tr>
    </w:tbl>
    <w:p w14:paraId="6B54D3ED" w14:textId="2CCB156B"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自注意</w:t>
      </w:r>
      <w:r w:rsidR="007409D3">
        <w:rPr>
          <w:rFonts w:hint="eastAsia"/>
        </w:rPr>
        <w:t>力机制</w:t>
      </w:r>
      <w:r>
        <w:rPr>
          <w:rFonts w:hint="eastAsia"/>
        </w:rPr>
        <w:t>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8E281A">
        <w:rPr>
          <w:rFonts w:hint="eastAsia"/>
        </w:rPr>
        <w:t>（</w:t>
      </w:r>
      <w:r w:rsidR="008E281A">
        <w:rPr>
          <w:noProof/>
        </w:rPr>
        <w:t>3</w:t>
      </w:r>
      <w:r w:rsidR="008E281A">
        <w:t>.</w:t>
      </w:r>
      <w:r w:rsidR="008E281A">
        <w:rPr>
          <w:noProof/>
        </w:rPr>
        <w:t>11</w:t>
      </w:r>
      <w:r w:rsidR="008E281A">
        <w:rPr>
          <w:rFonts w:hint="eastAsia"/>
        </w:rPr>
        <w:t>）</w:t>
      </w:r>
      <w:r>
        <w:fldChar w:fldCharType="end"/>
      </w:r>
      <w:r>
        <w:rPr>
          <w:rFonts w:hint="eastAsia"/>
        </w:rPr>
        <w:t>求取。</w:t>
      </w:r>
    </w:p>
    <w:p w14:paraId="36403186" w14:textId="1BEA36CE"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8E281A">
        <w:rPr>
          <w:rFonts w:hint="eastAsia"/>
        </w:rPr>
        <w:t>（</w:t>
      </w:r>
      <w:r w:rsidR="008E281A">
        <w:rPr>
          <w:noProof/>
        </w:rPr>
        <w:t>3</w:t>
      </w:r>
      <w:r w:rsidR="008E281A">
        <w:t>.</w:t>
      </w:r>
      <w:r w:rsidR="008E281A">
        <w:rPr>
          <w:noProof/>
        </w:rPr>
        <w:t>7</w:t>
      </w:r>
      <w:r w:rsidR="008E281A">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E355D7"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28B536E7"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7</w:t>
            </w:r>
            <w:r>
              <w:fldChar w:fldCharType="end"/>
            </w:r>
            <w:r>
              <w:rPr>
                <w:rFonts w:hint="eastAsia"/>
              </w:rPr>
              <w:t>）</w:t>
            </w:r>
            <w:bookmarkEnd w:id="160"/>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5D6D57FB" w:rsidR="00033D42" w:rsidRDefault="005850C2" w:rsidP="00033D42">
      <w:pPr>
        <w:keepNext/>
        <w:ind w:firstLineChars="200" w:firstLine="480"/>
        <w:jc w:val="center"/>
      </w:pPr>
      <w:r w:rsidRPr="005850C2">
        <w:t xml:space="preserve"> </w:t>
      </w:r>
      <w:r w:rsidR="00F22D97">
        <w:object w:dxaOrig="5964" w:dyaOrig="5676" w14:anchorId="7A49EE77">
          <v:shape id="_x0000_i1037" type="#_x0000_t75" style="width:4in;height:275.95pt" o:ole="">
            <v:imagedata r:id="rId46" o:title=""/>
          </v:shape>
          <o:OLEObject Type="Embed" ProgID="Visio.Drawing.15" ShapeID="_x0000_i1037" DrawAspect="Content" ObjectID="_1713631740" r:id="rId47"/>
        </w:object>
      </w:r>
    </w:p>
    <w:p w14:paraId="3D1E4013" w14:textId="40FA5564"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5A7EF2A5"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8E281A" w:rsidRPr="008E281A">
        <w:rPr>
          <w:rFonts w:eastAsiaTheme="minorEastAsia"/>
        </w:rPr>
        <w:t>图</w:t>
      </w:r>
      <w:r w:rsidR="008E281A" w:rsidRPr="008E281A">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w:t>
      </w:r>
      <w:r>
        <w:rPr>
          <w:rFonts w:hint="eastAsia"/>
        </w:rPr>
        <w:lastRenderedPageBreak/>
        <w:t>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t>SKDSAM</w:t>
      </w:r>
      <w:r w:rsidR="009525B8">
        <w:rPr>
          <w:rFonts w:hint="eastAsia"/>
        </w:rPr>
        <w:t>模型的损失函数</w:t>
      </w:r>
      <w:bookmarkEnd w:id="162"/>
    </w:p>
    <w:p w14:paraId="2FFE1817" w14:textId="4D1BF82E"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07C57746"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E355D7"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E355D7"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1F885418" w:rsidR="009724B6" w:rsidRPr="00E76469" w:rsidRDefault="009724B6" w:rsidP="009724B6">
            <w:pPr>
              <w:spacing w:line="20" w:lineRule="atLeast"/>
              <w:jc w:val="center"/>
              <w:rPr>
                <w:color w:val="231F20"/>
                <w:szCs w:val="21"/>
              </w:rPr>
            </w:pPr>
            <w:r>
              <w:rPr>
                <w:rFonts w:hint="eastAsia"/>
                <w:sz w:val="21"/>
                <w:szCs w:val="21"/>
              </w:rPr>
              <w:t>与注意力权重系数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737E0B1F"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8E281A">
        <w:rPr>
          <w:rFonts w:hint="eastAsia"/>
        </w:rPr>
        <w:t>（</w:t>
      </w:r>
      <w:r w:rsidR="008E281A">
        <w:rPr>
          <w:noProof/>
        </w:rPr>
        <w:t>3</w:t>
      </w:r>
      <w:r w:rsidR="008E281A">
        <w:t>.</w:t>
      </w:r>
      <w:r w:rsidR="008E281A">
        <w:rPr>
          <w:noProof/>
        </w:rPr>
        <w:t>8</w:t>
      </w:r>
      <w:r w:rsidR="008E281A">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62446E85" w:rsidR="00D8510A" w:rsidRDefault="00E355D7"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EAAA6BC"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8</w:t>
            </w:r>
            <w:r>
              <w:fldChar w:fldCharType="end"/>
            </w:r>
            <w:r>
              <w:rPr>
                <w:rFonts w:hint="eastAsia"/>
              </w:rPr>
              <w:t>）</w:t>
            </w:r>
            <w:bookmarkEnd w:id="163"/>
          </w:p>
        </w:tc>
      </w:tr>
    </w:tbl>
    <w:p w14:paraId="4442F6EB" w14:textId="0875F38F"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8E281A">
        <w:rPr>
          <w:rFonts w:hint="eastAsia"/>
        </w:rPr>
        <w:t>（</w:t>
      </w:r>
      <w:r w:rsidR="008E281A">
        <w:rPr>
          <w:noProof/>
        </w:rPr>
        <w:t>3</w:t>
      </w:r>
      <w:r w:rsidR="008E281A">
        <w:t>.</w:t>
      </w:r>
      <w:r w:rsidR="008E281A">
        <w:rPr>
          <w:noProof/>
        </w:rPr>
        <w:t>8</w:t>
      </w:r>
      <w:r w:rsidR="008E281A">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8E281A">
        <w:rPr>
          <w:rFonts w:hint="eastAsia"/>
        </w:rPr>
        <w:t>（</w:t>
      </w:r>
      <w:r w:rsidR="008E281A">
        <w:rPr>
          <w:noProof/>
        </w:rPr>
        <w:t>2</w:t>
      </w:r>
      <w:r w:rsidR="008E281A">
        <w:t>.</w:t>
      </w:r>
      <w:r w:rsidR="008E281A">
        <w:rPr>
          <w:noProof/>
        </w:rPr>
        <w:t>2</w:t>
      </w:r>
      <w:r w:rsidR="008E281A">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lastRenderedPageBreak/>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403285F7"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8E281A">
        <w:rPr>
          <w:rFonts w:hint="eastAsia"/>
        </w:rPr>
        <w:t>（</w:t>
      </w:r>
      <w:r w:rsidR="008E281A">
        <w:rPr>
          <w:noProof/>
        </w:rPr>
        <w:t>3</w:t>
      </w:r>
      <w:r w:rsidR="008E281A">
        <w:t>.</w:t>
      </w:r>
      <w:r w:rsidR="008E281A">
        <w:rPr>
          <w:noProof/>
        </w:rPr>
        <w:t>9</w:t>
      </w:r>
      <w:r w:rsidR="008E281A">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w:t>
      </w:r>
      <w:r w:rsidR="00E73E9B">
        <w:rPr>
          <w:rFonts w:hint="eastAsia"/>
        </w:rPr>
        <w:t>值</w:t>
      </w:r>
      <w:r w:rsidR="00D8510A">
        <w:rPr>
          <w:rFonts w:hint="eastAsia"/>
        </w:rPr>
        <w:t>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1AA399DD" w:rsidR="00D8510A" w:rsidRDefault="00E355D7"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13CD3308"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9</w:t>
            </w:r>
            <w:r>
              <w:fldChar w:fldCharType="end"/>
            </w:r>
            <w:r>
              <w:rPr>
                <w:rFonts w:hint="eastAsia"/>
              </w:rPr>
              <w:t>）</w:t>
            </w:r>
            <w:bookmarkEnd w:id="164"/>
          </w:p>
        </w:tc>
      </w:tr>
    </w:tbl>
    <w:p w14:paraId="6B663ED7" w14:textId="075A284C"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8E281A">
        <w:rPr>
          <w:rFonts w:hint="eastAsia"/>
        </w:rPr>
        <w:t>（</w:t>
      </w:r>
      <w:r w:rsidR="008E281A">
        <w:rPr>
          <w:noProof/>
        </w:rPr>
        <w:t>3</w:t>
      </w:r>
      <w:r w:rsidR="008E281A">
        <w:t>.</w:t>
      </w:r>
      <w:r w:rsidR="008E281A">
        <w:rPr>
          <w:noProof/>
        </w:rPr>
        <w:t>9</w:t>
      </w:r>
      <w:r w:rsidR="008E281A">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364EA4">
        <w:fldChar w:fldCharType="end"/>
      </w:r>
      <w:r w:rsidR="00D70476">
        <w:rPr>
          <w:rFonts w:hint="eastAsia"/>
        </w:rPr>
        <w:t>）</w:t>
      </w:r>
      <w:r w:rsidR="00D8510A">
        <w:rPr>
          <w:rFonts w:hint="eastAsia"/>
        </w:rPr>
        <w:t>的区别是：</w:t>
      </w:r>
      <w:r w:rsidR="00D8510A">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18FF4022"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分类器</w:t>
      </w:r>
      <w:r w:rsidR="00D8510A">
        <w:t>特征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分类器</w:t>
      </w:r>
      <w:r w:rsidR="00D8510A">
        <w:t>的特征图</w:t>
      </w:r>
      <w:r w:rsidR="00D8510A">
        <w:rPr>
          <w:rFonts w:hint="eastAsia"/>
        </w:rPr>
        <w:t>去模仿</w:t>
      </w:r>
      <w:proofErr w:type="gramStart"/>
      <w:r w:rsidR="00D8510A">
        <w:t>最</w:t>
      </w:r>
      <w:proofErr w:type="gramEnd"/>
      <w:r w:rsidR="00D8510A">
        <w:t>深层分类器的特征图。</w:t>
      </w:r>
    </w:p>
    <w:p w14:paraId="7FA40057" w14:textId="6D2CC49E"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分类器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分类器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1219253D" w:rsidR="00D8510A" w:rsidRDefault="00E355D7"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feature</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3DDF6D62"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0</w:t>
            </w:r>
            <w:r>
              <w:fldChar w:fldCharType="end"/>
            </w:r>
            <w:r>
              <w:rPr>
                <w:rFonts w:hint="eastAsia"/>
              </w:rPr>
              <w:t>）</w:t>
            </w:r>
            <w:bookmarkEnd w:id="165"/>
          </w:p>
        </w:tc>
      </w:tr>
    </w:tbl>
    <w:p w14:paraId="5C25B44F" w14:textId="05650432"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8E281A">
        <w:rPr>
          <w:rFonts w:hint="eastAsia"/>
        </w:rPr>
        <w:t>（</w:t>
      </w:r>
      <w:r w:rsidR="008E281A">
        <w:rPr>
          <w:noProof/>
        </w:rPr>
        <w:t>2</w:t>
      </w:r>
      <w:r w:rsidR="008E281A">
        <w:t>.</w:t>
      </w:r>
      <w:r w:rsidR="008E281A">
        <w:rPr>
          <w:noProof/>
        </w:rPr>
        <w:t>4</w:t>
      </w:r>
      <w:r w:rsidR="008E281A">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分类器特征图和每个浅层分类器</w:t>
      </w:r>
      <w:r w:rsidR="00D8510A">
        <w:t>特征</w:t>
      </w:r>
      <w:r w:rsidR="00D8510A" w:rsidRPr="003D30B2">
        <w:t>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716D72D6"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8E281A">
        <w:rPr>
          <w:rFonts w:hint="eastAsia"/>
        </w:rPr>
        <w:t>（</w:t>
      </w:r>
      <w:r w:rsidR="008E281A">
        <w:rPr>
          <w:noProof/>
        </w:rPr>
        <w:t>3</w:t>
      </w:r>
      <w:r w:rsidR="008E281A">
        <w:t>.</w:t>
      </w:r>
      <w:r w:rsidR="008E281A">
        <w:rPr>
          <w:noProof/>
        </w:rPr>
        <w:t>9</w:t>
      </w:r>
      <w:r w:rsidR="008E281A">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E355D7"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105037E4"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1</w:t>
            </w:r>
            <w:r>
              <w:fldChar w:fldCharType="end"/>
            </w:r>
            <w:r>
              <w:rPr>
                <w:rFonts w:hint="eastAsia"/>
              </w:rPr>
              <w:t>）</w:t>
            </w:r>
            <w:bookmarkEnd w:id="166"/>
          </w:p>
        </w:tc>
      </w:tr>
    </w:tbl>
    <w:p w14:paraId="4B2F2719" w14:textId="76219ACD"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9</w:t>
      </w:r>
      <w:r w:rsidR="008E281A">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C2AFD">
        <w:fldChar w:fldCharType="end"/>
      </w:r>
      <w:r>
        <w:rPr>
          <w:rFonts w:hint="eastAsia"/>
        </w:rPr>
        <w:t>对应于</w:t>
      </w:r>
      <w:r w:rsidR="002F2C2A">
        <w:rPr>
          <w:rFonts w:hint="eastAsia"/>
        </w:rPr>
        <w:t>自注意</w:t>
      </w:r>
      <w:r w:rsidR="00A26393">
        <w:rPr>
          <w:rFonts w:hint="eastAsia"/>
        </w:rPr>
        <w:t>力机制</w:t>
      </w:r>
      <w:r>
        <w:rPr>
          <w:rFonts w:hint="eastAsia"/>
        </w:rPr>
        <w:t>的</w:t>
      </w:r>
      <w:r w:rsidR="00660403">
        <w:rPr>
          <w:rFonts w:hint="eastAsia"/>
        </w:rPr>
        <w:t>输</w:t>
      </w:r>
      <w:r w:rsidR="00660403">
        <w:rPr>
          <w:rFonts w:hint="eastAsia"/>
        </w:rPr>
        <w:lastRenderedPageBreak/>
        <w:t>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0AB7A6BE"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D6936">
        <w:fldChar w:fldCharType="end"/>
      </w:r>
      <w:r>
        <w:rPr>
          <w:rFonts w:hint="eastAsia"/>
        </w:rPr>
        <w:t>）</w:t>
      </w:r>
      <w:r w:rsidR="002B1232">
        <w:rPr>
          <w:rFonts w:hint="eastAsia"/>
        </w:rPr>
        <w:t>与</w:t>
      </w:r>
      <w:r>
        <w:rPr>
          <w:rFonts w:hint="eastAsia"/>
        </w:rPr>
        <w:t>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8E281A">
        <w:rPr>
          <w:rFonts w:hint="eastAsia"/>
        </w:rPr>
        <w:t>（</w:t>
      </w:r>
      <w:r w:rsidR="008E281A">
        <w:rPr>
          <w:noProof/>
        </w:rPr>
        <w:t>3</w:t>
      </w:r>
      <w:r w:rsidR="008E281A">
        <w:t>.</w:t>
      </w:r>
      <w:r w:rsidR="008E281A">
        <w:rPr>
          <w:noProof/>
        </w:rPr>
        <w:t>7</w:t>
      </w:r>
      <w:r w:rsidR="008E281A">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4D548887"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2</w:t>
            </w:r>
            <w:r>
              <w:fldChar w:fldCharType="end"/>
            </w:r>
            <w:r>
              <w:rPr>
                <w:rFonts w:hint="eastAsia"/>
              </w:rPr>
              <w:t>）</w:t>
            </w:r>
            <w:bookmarkEnd w:id="167"/>
          </w:p>
        </w:tc>
      </w:tr>
    </w:tbl>
    <w:p w14:paraId="719E50D9" w14:textId="7951E8D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8E281A" w:rsidRPr="008E281A">
        <w:rPr>
          <w:rFonts w:eastAsiaTheme="minorEastAsia"/>
        </w:rPr>
        <w:t>图</w:t>
      </w:r>
      <w:r w:rsidR="008E281A" w:rsidRPr="008E281A">
        <w:rPr>
          <w:rFonts w:eastAsiaTheme="minorEastAsia"/>
        </w:rPr>
        <w:t>3.3</w:t>
      </w:r>
      <w:r w:rsidR="00757757" w:rsidRPr="00757757">
        <w:fldChar w:fldCharType="end"/>
      </w:r>
      <w:r w:rsidRPr="00757757">
        <w:rPr>
          <w:rFonts w:hint="eastAsia"/>
        </w:rPr>
        <w:t>中）的最</w:t>
      </w:r>
      <w:r>
        <w:rPr>
          <w:rFonts w:hint="eastAsia"/>
        </w:rPr>
        <w:t>终输出。</w:t>
      </w:r>
    </w:p>
    <w:p w14:paraId="6190830D" w14:textId="0D3D5FC3"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8E281A">
        <w:rPr>
          <w:rFonts w:hint="eastAsia"/>
        </w:rPr>
        <w:t>（</w:t>
      </w:r>
      <w:r w:rsidR="008E281A">
        <w:rPr>
          <w:noProof/>
        </w:rPr>
        <w:t>3</w:t>
      </w:r>
      <w:r w:rsidR="008E281A">
        <w:t>.</w:t>
      </w:r>
      <w:r w:rsidR="008E281A">
        <w:rPr>
          <w:noProof/>
        </w:rPr>
        <w:t>8</w:t>
      </w:r>
      <w:r w:rsidR="008E281A">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088D578F" w:rsidR="00C40564" w:rsidRPr="00D75B58" w:rsidRDefault="00C40564" w:rsidP="006C2B67">
            <w:pPr>
              <w:jc w:val="center"/>
              <w:rPr>
                <w:sz w:val="21"/>
                <w:szCs w:val="21"/>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P(x))</m:t>
                    </m:r>
                  </m:e>
                </m:nary>
              </m:oMath>
            </m:oMathPara>
          </w:p>
        </w:tc>
        <w:tc>
          <w:tcPr>
            <w:tcW w:w="1331" w:type="dxa"/>
            <w:vMerge w:val="restart"/>
            <w:vAlign w:val="center"/>
          </w:tcPr>
          <w:p w14:paraId="21F1192B" w14:textId="682E864B"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4617C141"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8E281A">
        <w:rPr>
          <w:rFonts w:hint="eastAsia"/>
        </w:rPr>
        <w:t>（</w:t>
      </w:r>
      <w:r w:rsidR="008E281A">
        <w:rPr>
          <w:noProof/>
        </w:rPr>
        <w:t>3</w:t>
      </w:r>
      <w:r w:rsidR="008E281A">
        <w:t>.</w:t>
      </w:r>
      <w:r w:rsidR="008E281A">
        <w:rPr>
          <w:noProof/>
        </w:rPr>
        <w:t>8</w:t>
      </w:r>
      <w:r w:rsidR="008E281A">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rsidR="00ED287B">
        <w:rPr>
          <w:rFonts w:hint="eastAsia"/>
        </w:rPr>
        <w:t>第</w:t>
      </w:r>
      <w:r>
        <w:fldChar w:fldCharType="begin"/>
      </w:r>
      <w:r>
        <w:instrText xml:space="preserve"> </w:instrText>
      </w:r>
      <w:r>
        <w:rPr>
          <w:rFonts w:hint="eastAsia"/>
        </w:rPr>
        <w:instrText>REF _Ref99806328 \r \h</w:instrText>
      </w:r>
      <w:r>
        <w:instrText xml:space="preserve"> </w:instrText>
      </w:r>
      <w:r>
        <w:fldChar w:fldCharType="separate"/>
      </w:r>
      <w:r w:rsidR="008E281A">
        <w:t>4.4.4</w:t>
      </w:r>
      <w:r>
        <w:fldChar w:fldCharType="end"/>
      </w:r>
      <w:r w:rsidR="00C64441">
        <w:rPr>
          <w:rFonts w:hint="eastAsia"/>
        </w:rPr>
        <w:t>小节</w:t>
      </w:r>
      <w:r>
        <w:rPr>
          <w:rFonts w:hint="eastAsia"/>
        </w:rPr>
        <w:t>测试。</w:t>
      </w:r>
    </w:p>
    <w:p w14:paraId="4117B291" w14:textId="0389A998"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455AC">
        <w:rPr>
          <w:rFonts w:hint="eastAsia"/>
        </w:rPr>
        <w:t>第</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8E281A">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4D9FA602" w14:textId="405E12F6" w:rsidR="005F4939" w:rsidRDefault="006101EB" w:rsidP="00986075">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p w14:paraId="740A35D0" w14:textId="32D59D9C" w:rsidR="00DB5FB8" w:rsidRPr="00DB5FB8" w:rsidRDefault="00DB5FB8" w:rsidP="00986075">
      <w:pPr>
        <w:ind w:firstLineChars="200" w:firstLine="480"/>
      </w:pPr>
      <w:r>
        <w:rPr>
          <w:rFonts w:hint="eastAsia"/>
        </w:rPr>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Pr>
          <w:rFonts w:hint="eastAsia"/>
        </w:rPr>
        <w:t>（</w:t>
      </w:r>
      <w:r>
        <w:rPr>
          <w:noProof/>
        </w:rPr>
        <w:t>3</w:t>
      </w:r>
      <w:r>
        <w:t>.</w:t>
      </w:r>
      <w:r>
        <w:rPr>
          <w:noProof/>
        </w:rPr>
        <w:t>6</w:t>
      </w:r>
      <w:r>
        <w:rPr>
          <w:rFonts w:hint="eastAsia"/>
        </w:rPr>
        <w:t>）</w:t>
      </w:r>
      <w:r>
        <w:fldChar w:fldCharType="end"/>
      </w:r>
      <w:r>
        <w:rPr>
          <w:rFonts w:hint="eastAsia"/>
        </w:rPr>
        <w:t>、</w:t>
      </w:r>
      <w:r>
        <w:fldChar w:fldCharType="begin"/>
      </w:r>
      <w:r>
        <w:instrText xml:space="preserve"> REF _Ref100592864 \h </w:instrText>
      </w:r>
      <w:r>
        <w:fldChar w:fldCharType="separate"/>
      </w:r>
      <w:r>
        <w:rPr>
          <w:rFonts w:hint="eastAsia"/>
        </w:rPr>
        <w:t>（</w:t>
      </w:r>
      <w:r>
        <w:rPr>
          <w:noProof/>
        </w:rPr>
        <w:t>3</w:t>
      </w:r>
      <w:r>
        <w:t>.</w:t>
      </w:r>
      <w:r>
        <w:rPr>
          <w:noProof/>
        </w:rPr>
        <w:t>7</w:t>
      </w:r>
      <w:r>
        <w:rPr>
          <w:rFonts w:hint="eastAsia"/>
        </w:rPr>
        <w:t>）</w:t>
      </w:r>
      <w:r>
        <w:fldChar w:fldCharType="end"/>
      </w:r>
      <w:r>
        <w:rPr>
          <w:rFonts w:hint="eastAsia"/>
        </w:rPr>
        <w:t>、</w:t>
      </w:r>
      <w:r>
        <w:fldChar w:fldCharType="begin"/>
      </w:r>
      <w:r>
        <w:instrText xml:space="preserve"> REF _Ref100080428 \h </w:instrText>
      </w:r>
      <w:r>
        <w:fldChar w:fldCharType="separate"/>
      </w:r>
      <w:r>
        <w:rPr>
          <w:rFonts w:hint="eastAsia"/>
        </w:rPr>
        <w:t>（</w:t>
      </w:r>
      <w:r>
        <w:rPr>
          <w:noProof/>
        </w:rPr>
        <w:t>3</w:t>
      </w:r>
      <w:r>
        <w:t>.</w:t>
      </w:r>
      <w:r>
        <w:rPr>
          <w:noProof/>
        </w:rPr>
        <w:t>8</w:t>
      </w:r>
      <w:r>
        <w:rPr>
          <w:rFonts w:hint="eastAsia"/>
        </w:rPr>
        <w:t>）</w:t>
      </w:r>
      <w:r>
        <w:fldChar w:fldCharType="end"/>
      </w:r>
      <w:r>
        <w:rPr>
          <w:rFonts w:hint="eastAsia"/>
        </w:rPr>
        <w:t>、</w:t>
      </w:r>
      <w:r>
        <w:fldChar w:fldCharType="begin"/>
      </w:r>
      <w:r>
        <w:instrText xml:space="preserve"> REF _Ref100080574 \h </w:instrText>
      </w:r>
      <w:r>
        <w:fldChar w:fldCharType="separate"/>
      </w:r>
      <w:r>
        <w:rPr>
          <w:rFonts w:hint="eastAsia"/>
        </w:rPr>
        <w:t>（</w:t>
      </w:r>
      <w:r>
        <w:rPr>
          <w:noProof/>
        </w:rPr>
        <w:t>3</w:t>
      </w:r>
      <w:r>
        <w:t>.</w:t>
      </w:r>
      <w:r>
        <w:rPr>
          <w:noProof/>
        </w:rPr>
        <w:t>9</w:t>
      </w:r>
      <w:r>
        <w:rPr>
          <w:rFonts w:hint="eastAsia"/>
        </w:rPr>
        <w:t>）</w:t>
      </w:r>
      <w:r>
        <w:fldChar w:fldCharType="end"/>
      </w:r>
      <w:r>
        <w:rPr>
          <w:rFonts w:hint="eastAsia"/>
        </w:rPr>
        <w:t>、</w:t>
      </w:r>
      <w:r>
        <w:fldChar w:fldCharType="begin"/>
      </w:r>
      <w:r>
        <w:instrText xml:space="preserve"> REF _Ref100082528 \h </w:instrText>
      </w:r>
      <w:r>
        <w:fldChar w:fldCharType="separate"/>
      </w:r>
      <w:r>
        <w:rPr>
          <w:rFonts w:hint="eastAsia"/>
        </w:rPr>
        <w:t>（</w:t>
      </w:r>
      <w:r>
        <w:rPr>
          <w:noProof/>
        </w:rPr>
        <w:t>3</w:t>
      </w:r>
      <w:r>
        <w:t>.</w:t>
      </w:r>
      <w:r>
        <w:rPr>
          <w:noProof/>
        </w:rPr>
        <w:t>10</w:t>
      </w:r>
      <w:r>
        <w:rPr>
          <w:rFonts w:hint="eastAsia"/>
        </w:rPr>
        <w:t>）</w:t>
      </w:r>
      <w:r>
        <w:fldChar w:fldCharType="end"/>
      </w:r>
      <w:r>
        <w:rPr>
          <w:rFonts w:hint="eastAsia"/>
        </w:rPr>
        <w:t>、</w:t>
      </w:r>
      <w:r>
        <w:fldChar w:fldCharType="begin"/>
      </w:r>
      <w:r>
        <w:instrText xml:space="preserve"> REF _Ref100082567 \h </w:instrText>
      </w:r>
      <w:r>
        <w:fldChar w:fldCharType="separate"/>
      </w:r>
      <w:r>
        <w:rPr>
          <w:rFonts w:hint="eastAsia"/>
        </w:rPr>
        <w:t>（</w:t>
      </w:r>
      <w:r>
        <w:rPr>
          <w:noProof/>
        </w:rPr>
        <w:t>3</w:t>
      </w:r>
      <w:r>
        <w:t>.</w:t>
      </w:r>
      <w:r>
        <w:rPr>
          <w:noProof/>
        </w:rPr>
        <w:t>11</w:t>
      </w:r>
      <w:r>
        <w:rPr>
          <w:rFonts w:hint="eastAsia"/>
        </w:rPr>
        <w:t>）</w:t>
      </w:r>
      <w:r>
        <w:fldChar w:fldCharType="end"/>
      </w:r>
      <w:r>
        <w:rPr>
          <w:rFonts w:hint="eastAsia"/>
        </w:rPr>
        <w:t>、</w:t>
      </w:r>
      <w:r>
        <w:fldChar w:fldCharType="begin"/>
      </w:r>
      <w:r>
        <w:instrText xml:space="preserve"> REF _Ref100593133 \h </w:instrText>
      </w:r>
      <w:r>
        <w:fldChar w:fldCharType="separate"/>
      </w:r>
      <w:r>
        <w:rPr>
          <w:rFonts w:hint="eastAsia"/>
        </w:rPr>
        <w:t>（</w:t>
      </w:r>
      <w:r>
        <w:rPr>
          <w:noProof/>
        </w:rPr>
        <w:t>3</w:t>
      </w:r>
      <w:r>
        <w:t>.</w:t>
      </w:r>
      <w:r>
        <w:rPr>
          <w:noProof/>
        </w:rPr>
        <w:t>12</w:t>
      </w:r>
      <w:r>
        <w:rPr>
          <w:rFonts w:hint="eastAsia"/>
        </w:rPr>
        <w:t>）</w:t>
      </w:r>
      <w:r>
        <w:fldChar w:fldCharType="end"/>
      </w:r>
      <w:r>
        <w:rPr>
          <w:rFonts w:hint="eastAsia"/>
        </w:rPr>
        <w:t>和</w:t>
      </w:r>
      <w:r>
        <w:fldChar w:fldCharType="begin"/>
      </w:r>
      <w:r>
        <w:instrText xml:space="preserve"> REF _Ref100593147 \h </w:instrText>
      </w:r>
      <w:r>
        <w:fldChar w:fldCharType="separate"/>
      </w:r>
      <w:r>
        <w:rPr>
          <w:rFonts w:hint="eastAsia"/>
        </w:rPr>
        <w:t>（</w:t>
      </w:r>
      <w:r>
        <w:rPr>
          <w:noProof/>
        </w:rPr>
        <w:t>3</w:t>
      </w:r>
      <w:r>
        <w:t>.</w:t>
      </w:r>
      <w:r>
        <w:rPr>
          <w:noProof/>
        </w:rPr>
        <w:t>13</w:t>
      </w:r>
      <w:r>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F4939" w:rsidRPr="00E76469" w14:paraId="198EAEE6" w14:textId="77777777" w:rsidTr="005F493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325DC188" w14:textId="3A316BD1" w:rsidR="005F4939" w:rsidRPr="00E76469" w:rsidRDefault="00420A87" w:rsidP="008863FD">
            <w:pPr>
              <w:widowControl/>
              <w:spacing w:line="20" w:lineRule="atLeast"/>
              <w:jc w:val="left"/>
              <w:rPr>
                <w:color w:val="231F20"/>
                <w:szCs w:val="21"/>
              </w:rPr>
            </w:pPr>
            <w:r w:rsidRPr="00A34F11">
              <w:rPr>
                <w:rFonts w:hint="eastAsia"/>
                <w:b/>
                <w:bCs/>
                <w:sz w:val="21"/>
                <w:szCs w:val="21"/>
              </w:rPr>
              <w:lastRenderedPageBreak/>
              <w:t>算法</w:t>
            </w:r>
            <w:r w:rsidRPr="00A34F11">
              <w:rPr>
                <w:rFonts w:hint="eastAsia"/>
                <w:b/>
                <w:bCs/>
                <w:sz w:val="21"/>
                <w:szCs w:val="21"/>
              </w:rPr>
              <w:t>3.</w:t>
            </w:r>
            <w:r w:rsidRPr="00A34F11">
              <w:rPr>
                <w:b/>
                <w:bCs/>
                <w:sz w:val="21"/>
                <w:szCs w:val="21"/>
              </w:rPr>
              <w:t>1</w:t>
            </w:r>
            <w:r>
              <w:rPr>
                <w:sz w:val="21"/>
                <w:szCs w:val="21"/>
              </w:rPr>
              <w:t xml:space="preserve"> </w:t>
            </w:r>
            <w:r w:rsidR="006101EB">
              <w:rPr>
                <w:rFonts w:hint="eastAsia"/>
                <w:sz w:val="21"/>
                <w:szCs w:val="21"/>
              </w:rPr>
              <w:t>SKDSAM</w:t>
            </w:r>
            <w:r w:rsidR="00B221AD">
              <w:rPr>
                <w:rFonts w:hint="eastAsia"/>
                <w:sz w:val="21"/>
                <w:szCs w:val="21"/>
              </w:rPr>
              <w:t>的</w:t>
            </w:r>
            <w:r>
              <w:rPr>
                <w:rFonts w:hint="eastAsia"/>
                <w:sz w:val="21"/>
                <w:szCs w:val="21"/>
              </w:rPr>
              <w:t>训练</w:t>
            </w:r>
            <w:r w:rsidR="00690A35">
              <w:rPr>
                <w:rFonts w:hint="eastAsia"/>
                <w:sz w:val="21"/>
                <w:szCs w:val="21"/>
              </w:rPr>
              <w:t>步骤</w:t>
            </w:r>
          </w:p>
        </w:tc>
      </w:tr>
      <w:tr w:rsidR="005F4939" w:rsidRPr="00E76469" w14:paraId="07C843B1" w14:textId="77777777" w:rsidTr="004022E5">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72F297E8" w14:textId="1A2D318F" w:rsidR="00F44242" w:rsidRPr="003150FF" w:rsidRDefault="00F44242" w:rsidP="00F44242">
            <w:pPr>
              <w:rPr>
                <w:sz w:val="21"/>
                <w:szCs w:val="21"/>
              </w:rPr>
            </w:pPr>
            <w:r>
              <w:rPr>
                <w:b/>
                <w:bCs/>
                <w:sz w:val="21"/>
                <w:szCs w:val="21"/>
              </w:rPr>
              <w:t>输入</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11D86B73" w14:textId="77D9394D" w:rsidR="005F4939" w:rsidRPr="00E76469" w:rsidRDefault="00F44242" w:rsidP="00540151">
            <w:pPr>
              <w:spacing w:line="20" w:lineRule="atLeast"/>
              <w:rPr>
                <w:color w:val="231F20"/>
                <w:sz w:val="21"/>
                <w:szCs w:val="21"/>
              </w:rPr>
            </w:pPr>
            <w:r>
              <w:rPr>
                <w:b/>
                <w:bCs/>
                <w:sz w:val="21"/>
                <w:szCs w:val="21"/>
              </w:rPr>
              <w:t>输出</w:t>
            </w:r>
            <w:r>
              <w:rPr>
                <w:sz w:val="21"/>
                <w:szCs w:val="21"/>
              </w:rPr>
              <w:t>：</w:t>
            </w:r>
            <w:r w:rsidR="00647F75"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p>
        </w:tc>
      </w:tr>
      <w:tr w:rsidR="00C352AE" w:rsidRPr="00E76469" w14:paraId="65114570" w14:textId="77777777" w:rsidTr="00894E96">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136DC822" w14:textId="794BB302" w:rsidR="00C352AE" w:rsidRDefault="00C352AE" w:rsidP="00C352A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 xml:space="preserve"> </w:t>
            </w:r>
          </w:p>
          <w:p w14:paraId="75A36CB5" w14:textId="3248B86B" w:rsidR="00C352AE" w:rsidRDefault="00C352AE" w:rsidP="00C352AE">
            <w:pPr>
              <w:rPr>
                <w:sz w:val="21"/>
                <w:szCs w:val="21"/>
              </w:rPr>
            </w:pPr>
            <w:r>
              <w:rPr>
                <w:sz w:val="21"/>
                <w:szCs w:val="21"/>
              </w:rPr>
              <w:t xml:space="preserve">2:   </w:t>
            </w:r>
            <w:r>
              <w:rPr>
                <w:sz w:val="21"/>
                <w:szCs w:val="21"/>
              </w:rPr>
              <w:t>从训练集中挑出一批数据记为</w:t>
            </w:r>
            <m:oMath>
              <m:r>
                <w:rPr>
                  <w:rFonts w:ascii="Cambria Math"/>
                  <w:sz w:val="21"/>
                  <w:szCs w:val="21"/>
                </w:rPr>
                <m:t>B</m:t>
              </m:r>
            </m:oMath>
          </w:p>
          <w:p w14:paraId="198E49FA" w14:textId="55109D7D" w:rsidR="00C352AE" w:rsidRPr="00BB76C2" w:rsidRDefault="00C352AE" w:rsidP="00C352A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6101EB">
              <w:rPr>
                <w:rFonts w:hint="eastAsia"/>
                <w:sz w:val="21"/>
                <w:szCs w:val="21"/>
              </w:rPr>
              <w:t>SKDSAM</w:t>
            </w:r>
            <w:r>
              <w:rPr>
                <w:rFonts w:hint="eastAsia"/>
                <w:sz w:val="21"/>
                <w:szCs w:val="21"/>
              </w:rPr>
              <w:t>模型</w:t>
            </w:r>
            <w:r>
              <w:rPr>
                <w:sz w:val="21"/>
                <w:szCs w:val="21"/>
              </w:rPr>
              <w:t>前向传播，</w:t>
            </w:r>
            <w:proofErr w:type="gramStart"/>
            <w:r w:rsidR="005641F7">
              <w:rPr>
                <w:rFonts w:hint="eastAsia"/>
                <w:sz w:val="21"/>
                <w:szCs w:val="21"/>
              </w:rPr>
              <w:t>得到</w:t>
            </w:r>
            <w:r>
              <w:rPr>
                <w:rFonts w:hint="eastAsia"/>
                <w:sz w:val="21"/>
                <w:szCs w:val="21"/>
              </w:rPr>
              <w:t>第</w:t>
            </w:r>
            <w:proofErr w:type="gramEnd"/>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p>
          <w:p w14:paraId="02B8B6CB" w14:textId="442CA5FE" w:rsidR="00C352AE" w:rsidRPr="00BB76C2" w:rsidRDefault="00C352AE" w:rsidP="00C352AE">
            <w:pPr>
              <w:rPr>
                <w:sz w:val="21"/>
                <w:szCs w:val="21"/>
              </w:rPr>
            </w:pPr>
            <w:r w:rsidRPr="00BB76C2">
              <w:rPr>
                <w:sz w:val="21"/>
                <w:szCs w:val="21"/>
              </w:rPr>
              <w:t>4</w:t>
            </w:r>
            <w:r w:rsidRPr="00BB76C2">
              <w:rPr>
                <w:rFonts w:hint="eastAsia"/>
                <w:sz w:val="21"/>
                <w:szCs w:val="21"/>
              </w:rPr>
              <w:t>:</w:t>
            </w:r>
            <w:r w:rsidRPr="00BB76C2">
              <w:rPr>
                <w:sz w:val="21"/>
                <w:szCs w:val="21"/>
              </w:rPr>
              <w:t xml:space="preserve">   </w:t>
            </w:r>
            <w:r w:rsidRPr="00BB76C2">
              <w:rPr>
                <w:sz w:val="21"/>
                <w:szCs w:val="21"/>
              </w:rPr>
              <w:t>根据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6</w:t>
            </w:r>
            <w:r w:rsidR="008E281A" w:rsidRPr="008E281A">
              <w:rPr>
                <w:rFonts w:hint="eastAsia"/>
                <w:sz w:val="21"/>
                <w:szCs w:val="21"/>
              </w:rPr>
              <w:t>）</w:t>
            </w:r>
            <w:r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p>
          <w:p w14:paraId="03493B5A" w14:textId="1DCA85CC" w:rsidR="00C352AE" w:rsidRPr="00BB76C2" w:rsidRDefault="00C352AE" w:rsidP="00C352AE">
            <w:pPr>
              <w:rPr>
                <w:sz w:val="21"/>
                <w:szCs w:val="21"/>
              </w:rPr>
            </w:pPr>
            <w:r w:rsidRPr="00BB76C2">
              <w:rPr>
                <w:sz w:val="21"/>
                <w:szCs w:val="21"/>
              </w:rPr>
              <w:t xml:space="preserve">5: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7</w:t>
            </w:r>
            <w:r w:rsidR="008E281A" w:rsidRPr="008E281A">
              <w:rPr>
                <w:rFonts w:hint="eastAsia"/>
                <w:sz w:val="21"/>
                <w:szCs w:val="21"/>
              </w:rPr>
              <w:t>）</w:t>
            </w:r>
            <w:r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p>
          <w:p w14:paraId="2B76A89E" w14:textId="223338A4" w:rsidR="00C352AE" w:rsidRPr="00BB76C2" w:rsidRDefault="00C352AE" w:rsidP="00C352AE">
            <w:pPr>
              <w:rPr>
                <w:sz w:val="21"/>
                <w:szCs w:val="21"/>
              </w:rPr>
            </w:pPr>
            <w:r w:rsidRPr="00BB76C2">
              <w:rPr>
                <w:sz w:val="21"/>
                <w:szCs w:val="21"/>
              </w:rPr>
              <w:t>6</w:t>
            </w:r>
            <w:r w:rsidRPr="00BB76C2">
              <w:rPr>
                <w:rFonts w:hint="eastAsia"/>
                <w:sz w:val="21"/>
                <w:szCs w:val="21"/>
              </w:rPr>
              <w:t>:</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0428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8</w:t>
            </w:r>
            <w:r w:rsidR="008E281A" w:rsidRPr="008E281A">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0574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9</w:t>
            </w:r>
            <w:r w:rsidR="008E281A" w:rsidRPr="008E281A">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2528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0</w:t>
            </w:r>
            <w:r w:rsidR="008E281A" w:rsidRPr="008E281A">
              <w:rPr>
                <w:rFonts w:hint="eastAsia"/>
                <w:sz w:val="21"/>
                <w:szCs w:val="21"/>
              </w:rPr>
              <w:t>）</w:t>
            </w:r>
            <w:r w:rsidRPr="00BB76C2">
              <w:rPr>
                <w:sz w:val="21"/>
                <w:szCs w:val="21"/>
              </w:rPr>
              <w:fldChar w:fldCharType="end"/>
            </w:r>
            <w:r w:rsidRPr="00BB76C2">
              <w:rPr>
                <w:rFonts w:hint="eastAsia"/>
                <w:sz w:val="21"/>
                <w:szCs w:val="21"/>
              </w:rPr>
              <w:t>分别计算</w:t>
            </w:r>
            <w:r>
              <w:rPr>
                <w:rFonts w:hint="eastAsia"/>
                <w:sz w:val="21"/>
                <w:szCs w:val="21"/>
              </w:rPr>
              <w:t>交叉</w:t>
            </w:r>
            <w:r w:rsidRPr="00686579">
              <w:rPr>
                <w:rFonts w:hint="eastAsia"/>
                <w:sz w:val="21"/>
                <w:szCs w:val="21"/>
              </w:rPr>
              <w:t>熵、相对熵、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Pr="00686579">
              <w:rPr>
                <w:sz w:val="21"/>
                <w:szCs w:val="21"/>
              </w:rPr>
              <w:t>损失函数</w:t>
            </w:r>
          </w:p>
          <w:p w14:paraId="022F735D" w14:textId="6F1D0B12" w:rsidR="00C352AE" w:rsidRPr="00BB76C2" w:rsidRDefault="00C352AE" w:rsidP="00C352AE">
            <w:pPr>
              <w:rPr>
                <w:sz w:val="21"/>
                <w:szCs w:val="21"/>
              </w:rPr>
            </w:pPr>
            <w:r w:rsidRPr="00BB76C2">
              <w:rPr>
                <w:rFonts w:hint="eastAsia"/>
                <w:sz w:val="21"/>
                <w:szCs w:val="21"/>
              </w:rPr>
              <w:t xml:space="preserve">7: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1</w:t>
            </w:r>
            <w:r w:rsidR="008E281A" w:rsidRPr="008E281A">
              <w:rPr>
                <w:rFonts w:hint="eastAsia"/>
                <w:sz w:val="21"/>
                <w:szCs w:val="21"/>
              </w:rPr>
              <w:t>）</w:t>
            </w:r>
            <w:r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71696AEF" w14:textId="3FB3DFB1" w:rsidR="00C352AE" w:rsidRPr="00BB76C2" w:rsidRDefault="00C352AE" w:rsidP="00C352AE">
            <w:pPr>
              <w:rPr>
                <w:sz w:val="21"/>
                <w:szCs w:val="21"/>
              </w:rPr>
            </w:pPr>
            <w:r w:rsidRPr="00BB76C2">
              <w:rPr>
                <w:rFonts w:hint="eastAsia"/>
                <w:sz w:val="21"/>
                <w:szCs w:val="21"/>
              </w:rPr>
              <w:t xml:space="preserve">8: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2</w:t>
            </w:r>
            <w:r w:rsidR="008E281A" w:rsidRPr="008E281A">
              <w:rPr>
                <w:rFonts w:hint="eastAsia"/>
                <w:sz w:val="21"/>
                <w:szCs w:val="21"/>
              </w:rPr>
              <w:t>）</w:t>
            </w:r>
            <w:r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p>
          <w:p w14:paraId="74383CD9" w14:textId="12D0A4DC" w:rsidR="00C352AE" w:rsidRDefault="00C352AE" w:rsidP="00C352AE">
            <w:pPr>
              <w:rPr>
                <w:sz w:val="21"/>
                <w:szCs w:val="21"/>
              </w:rPr>
            </w:pPr>
            <w:r w:rsidRPr="00BB76C2">
              <w:rPr>
                <w:rFonts w:hint="eastAsia"/>
                <w:sz w:val="21"/>
                <w:szCs w:val="21"/>
              </w:rPr>
              <w:t>9:</w:t>
            </w:r>
            <w:r w:rsidRPr="00BB76C2">
              <w:rPr>
                <w:sz w:val="21"/>
                <w:szCs w:val="21"/>
              </w:rPr>
              <w:t xml:space="preserve">   </w:t>
            </w:r>
            <w:r w:rsidRPr="00BB76C2">
              <w:rPr>
                <w:rFonts w:hint="eastAsia"/>
                <w:sz w:val="21"/>
                <w:szCs w:val="21"/>
              </w:rPr>
              <w:t>根据</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3</w:t>
            </w:r>
            <w:r w:rsidR="008E281A" w:rsidRPr="008E281A">
              <w:rPr>
                <w:rFonts w:hint="eastAsia"/>
                <w:sz w:val="21"/>
                <w:szCs w:val="21"/>
              </w:rPr>
              <w:t>）</w:t>
            </w:r>
            <w:r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p>
          <w:p w14:paraId="2C834280" w14:textId="5DE3A236" w:rsidR="00C352AE" w:rsidRDefault="00C352AE" w:rsidP="00C352AE">
            <w:pPr>
              <w:rPr>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p>
          <w:p w14:paraId="429AF11B" w14:textId="77777777" w:rsidR="00C352AE" w:rsidRDefault="00C352AE" w:rsidP="00C352AE">
            <w:pPr>
              <w:rPr>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sz w:val="21"/>
                <w:szCs w:val="21"/>
              </w:rPr>
              <w:t xml:space="preserve"> </w:t>
            </w:r>
          </w:p>
          <w:p w14:paraId="1D9E82EB" w14:textId="4D207306" w:rsidR="00C352AE" w:rsidRDefault="00C352AE" w:rsidP="00C352AE">
            <w:pPr>
              <w:rPr>
                <w:b/>
                <w:bCs/>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p>
        </w:tc>
      </w:tr>
    </w:tbl>
    <w:p w14:paraId="16AF2693" w14:textId="6773E6AE" w:rsidR="009732DF" w:rsidRDefault="009732DF"/>
    <w:p w14:paraId="6E9B28AE" w14:textId="574F9C44" w:rsidR="009F151B" w:rsidRDefault="006101EB">
      <w:pPr>
        <w:pStyle w:val="2"/>
      </w:pPr>
      <w:bookmarkStart w:id="169" w:name="_Toc99472888"/>
      <w:bookmarkStart w:id="170" w:name="_Ref100338883"/>
      <w:bookmarkStart w:id="171" w:name="_Ref100341261"/>
      <w:bookmarkStart w:id="172" w:name="_Toc101455326"/>
      <w:r>
        <w:rPr>
          <w:rFonts w:hint="eastAsia"/>
        </w:rPr>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60C0E95E"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8E281A" w:rsidRPr="008E281A">
        <w:rPr>
          <w:rFonts w:eastAsiaTheme="minorEastAsia"/>
        </w:rPr>
        <w:t>图</w:t>
      </w:r>
      <w:r w:rsidR="008E281A" w:rsidRPr="008E281A">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316C977E" w14:textId="77777777" w:rsidR="00EC05A2" w:rsidRDefault="00EC05A2" w:rsidP="00EC05A2">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Pr>
          <w:rFonts w:hint="eastAsia"/>
        </w:rPr>
        <w:t>（</w:t>
      </w:r>
      <w:r>
        <w:rPr>
          <w:noProof/>
        </w:rPr>
        <w:t>3</w:t>
      </w:r>
      <w:r>
        <w:t>.</w:t>
      </w:r>
      <w:r>
        <w:rPr>
          <w:noProof/>
        </w:rPr>
        <w:t>14</w:t>
      </w:r>
      <w:r>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EC05A2" w14:paraId="017BB43A" w14:textId="77777777" w:rsidTr="002D4A3F">
        <w:tc>
          <w:tcPr>
            <w:tcW w:w="2982" w:type="dxa"/>
            <w:vAlign w:val="center"/>
          </w:tcPr>
          <w:p w14:paraId="2DFC8AA0" w14:textId="77777777" w:rsidR="00EC05A2" w:rsidRDefault="00EC05A2" w:rsidP="002D4A3F"/>
        </w:tc>
        <w:tc>
          <w:tcPr>
            <w:tcW w:w="2982" w:type="dxa"/>
            <w:vAlign w:val="center"/>
          </w:tcPr>
          <w:p w14:paraId="4C5EEB66" w14:textId="77777777" w:rsidR="00EC05A2" w:rsidRDefault="00EC05A2" w:rsidP="002D4A3F">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07988A2" w14:textId="77777777" w:rsidR="00EC05A2" w:rsidRDefault="00EC05A2" w:rsidP="002D4A3F">
            <w:pPr>
              <w:jc w:val="right"/>
            </w:pPr>
            <w:bookmarkStart w:id="173"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4</w:t>
            </w:r>
            <w:r>
              <w:fldChar w:fldCharType="end"/>
            </w:r>
            <w:r>
              <w:rPr>
                <w:rFonts w:hint="eastAsia"/>
              </w:rPr>
              <w:t>）</w:t>
            </w:r>
            <w:bookmarkEnd w:id="173"/>
          </w:p>
        </w:tc>
      </w:tr>
    </w:tbl>
    <w:p w14:paraId="63C5AC37" w14:textId="77777777" w:rsidR="00EC05A2" w:rsidRDefault="00EC05A2">
      <w:pPr>
        <w:ind w:firstLine="480"/>
      </w:pPr>
    </w:p>
    <w:p w14:paraId="45F042AF" w14:textId="18B4023D" w:rsidR="00C06366" w:rsidRDefault="006A46B9" w:rsidP="00C06366">
      <w:pPr>
        <w:keepNext/>
        <w:ind w:firstLine="480"/>
        <w:jc w:val="center"/>
      </w:pPr>
      <w:r w:rsidRPr="006A46B9">
        <w:t xml:space="preserve"> </w:t>
      </w:r>
      <w:r w:rsidR="00BD73B6" w:rsidRPr="00BD73B6">
        <w:t xml:space="preserve"> </w:t>
      </w:r>
      <w:r w:rsidR="00581B42">
        <w:object w:dxaOrig="7692" w:dyaOrig="3865" w14:anchorId="0D6A3765">
          <v:shape id="_x0000_i1038" type="#_x0000_t75" style="width:353.75pt;height:173.95pt" o:ole="">
            <v:imagedata r:id="rId48" o:title=""/>
          </v:shape>
          <o:OLEObject Type="Embed" ProgID="Visio.Drawing.15" ShapeID="_x0000_i1038" DrawAspect="Content" ObjectID="_1713631741" r:id="rId49"/>
        </w:object>
      </w:r>
    </w:p>
    <w:p w14:paraId="7DC0AE30" w14:textId="2C87D77F" w:rsidR="009F151B" w:rsidRPr="00573117" w:rsidRDefault="005E0228" w:rsidP="00C06366">
      <w:pPr>
        <w:pStyle w:val="a8"/>
        <w:ind w:left="210" w:hanging="210"/>
        <w:jc w:val="center"/>
        <w:rPr>
          <w:rFonts w:ascii="Times New Roman" w:eastAsiaTheme="minorEastAsia" w:hAnsi="Times New Roman"/>
          <w:sz w:val="21"/>
          <w:szCs w:val="21"/>
        </w:rPr>
      </w:pPr>
      <w:bookmarkStart w:id="174"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4"/>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14DC5FB5" w14:textId="774D38E9"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E355D7"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5CD19C9A"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5</w:t>
            </w:r>
            <w:r w:rsidR="00031849">
              <w:fldChar w:fldCharType="end"/>
            </w:r>
            <w:r>
              <w:rPr>
                <w:rFonts w:hint="eastAsia"/>
              </w:rPr>
              <w:t>）</w:t>
            </w:r>
            <w:bookmarkEnd w:id="175"/>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4AE8E35F"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E355D7"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1FCF2BF7"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6</w:t>
            </w:r>
            <w:r w:rsidR="00031849">
              <w:fldChar w:fldCharType="end"/>
            </w:r>
            <w:r>
              <w:rPr>
                <w:rFonts w:hint="eastAsia"/>
              </w:rPr>
              <w:t>）</w:t>
            </w:r>
            <w:bookmarkEnd w:id="176"/>
          </w:p>
        </w:tc>
      </w:tr>
    </w:tbl>
    <w:p w14:paraId="3A0AE3EF" w14:textId="64591F93"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8E281A">
        <w:rPr>
          <w:rFonts w:hint="eastAsia"/>
        </w:rPr>
        <w:t>（</w:t>
      </w:r>
      <w:r w:rsidR="008E281A">
        <w:rPr>
          <w:noProof/>
        </w:rPr>
        <w:t>3</w:t>
      </w:r>
      <w:r w:rsidR="008E281A">
        <w:t>.</w:t>
      </w:r>
      <w:r w:rsidR="008E281A">
        <w:rPr>
          <w:noProof/>
        </w:rPr>
        <w:t>17</w:t>
      </w:r>
      <w:r w:rsidR="008E281A">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5CA147AB"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7</w:t>
            </w:r>
            <w:r w:rsidR="00031849">
              <w:fldChar w:fldCharType="end"/>
            </w:r>
            <w:r>
              <w:rPr>
                <w:rFonts w:hint="eastAsia"/>
              </w:rPr>
              <w:t>）</w:t>
            </w:r>
            <w:bookmarkEnd w:id="177"/>
          </w:p>
        </w:tc>
      </w:tr>
    </w:tbl>
    <w:p w14:paraId="4EA15B11" w14:textId="3EC7FDC6" w:rsidR="009F151B" w:rsidRDefault="00A24E16">
      <w:pPr>
        <w:ind w:firstLineChars="200" w:firstLine="480"/>
      </w:pPr>
      <w:r>
        <w:rPr>
          <w:color w:val="000000" w:themeColor="text1"/>
        </w:rPr>
        <w:lastRenderedPageBreak/>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AA1E8B1" w:rsidR="009F151B" w:rsidRDefault="006938B1">
      <w:pPr>
        <w:pStyle w:val="2"/>
      </w:pPr>
      <w:bookmarkStart w:id="178" w:name="_Ref100339397"/>
      <w:bookmarkStart w:id="179" w:name="_Ref100341285"/>
      <w:bookmarkStart w:id="180" w:name="_Toc101455327"/>
      <w:r>
        <w:rPr>
          <w:rFonts w:hint="eastAsia"/>
        </w:rPr>
        <w:t>结合数据增强</w:t>
      </w:r>
      <w:r w:rsidR="001F5E23">
        <w:rPr>
          <w:rFonts w:hint="eastAsia"/>
        </w:rPr>
        <w:t>技术</w:t>
      </w:r>
      <w:r>
        <w:rPr>
          <w:rFonts w:hint="eastAsia"/>
        </w:rPr>
        <w:t>的</w:t>
      </w:r>
      <w:r w:rsidR="006101EB">
        <w:rPr>
          <w:rFonts w:hint="eastAsia"/>
        </w:rPr>
        <w:t>SKDSAM</w:t>
      </w:r>
      <w:r w:rsidR="00A24E16">
        <w:rPr>
          <w:rFonts w:hint="eastAsia"/>
        </w:rPr>
        <w:t>模型</w:t>
      </w:r>
      <w:bookmarkEnd w:id="178"/>
      <w:bookmarkEnd w:id="179"/>
      <w:bookmarkEnd w:id="180"/>
    </w:p>
    <w:p w14:paraId="1ADD8EAC" w14:textId="297E36F5"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8E281A">
        <w:t>3.2</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w:t>
      </w:r>
      <w:r w:rsidR="00ED461D">
        <w:rPr>
          <w:rFonts w:hint="eastAsia"/>
        </w:rPr>
        <w:t>技术</w:t>
      </w:r>
      <w:r w:rsidR="000757A5">
        <w:rPr>
          <w:rFonts w:hint="eastAsia"/>
        </w:rPr>
        <w:t>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6B2DD5">
        <w:rPr>
          <w:rFonts w:hint="eastAsia"/>
        </w:rPr>
        <w:t>和</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w:t>
      </w:r>
      <w:r w:rsidR="00800046">
        <w:rPr>
          <w:rFonts w:hint="eastAsia"/>
        </w:rPr>
        <w:t>技术</w:t>
      </w:r>
      <w:r w:rsidR="000757A5">
        <w:rPr>
          <w:rFonts w:hint="eastAsia"/>
        </w:rPr>
        <w:t>。</w:t>
      </w:r>
    </w:p>
    <w:p w14:paraId="739C53D6" w14:textId="725003D3" w:rsidR="002C7884" w:rsidRDefault="00A676B2" w:rsidP="002C7884">
      <w:pPr>
        <w:pStyle w:val="3"/>
      </w:pPr>
      <w:r>
        <w:t>C</w:t>
      </w:r>
      <w:r w:rsidR="007745E9">
        <w:t>utout</w:t>
      </w:r>
    </w:p>
    <w:p w14:paraId="11779335" w14:textId="4244D8B1" w:rsidR="001A4169" w:rsidRDefault="001A4169" w:rsidP="001A4169">
      <w:pPr>
        <w:ind w:firstLine="480"/>
      </w:pPr>
      <w:r>
        <w:rPr>
          <w:rFonts w:hint="eastAsia"/>
        </w:rPr>
        <w:t>C</w:t>
      </w:r>
      <w:r>
        <w:t>utout</w:t>
      </w:r>
      <w:r>
        <w:rPr>
          <w:rFonts w:hint="eastAsia"/>
        </w:rPr>
        <w:t>数据增强</w:t>
      </w:r>
      <w:r w:rsidR="00B438FE">
        <w:rPr>
          <w:rFonts w:hint="eastAsia"/>
        </w:rPr>
        <w:t>技术</w:t>
      </w:r>
      <w:r>
        <w:rPr>
          <w:rFonts w:hint="eastAsia"/>
        </w:rPr>
        <w:t>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8E281A" w:rsidRPr="008E281A">
        <w:rPr>
          <w:rFonts w:eastAsiaTheme="minorEastAsia"/>
        </w:rPr>
        <w:t>图</w:t>
      </w:r>
      <w:r w:rsidR="008E281A" w:rsidRPr="008E281A">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用“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05495D6D" w:rsidR="001A4169" w:rsidRPr="001A4169" w:rsidRDefault="001A4169" w:rsidP="00C134C9">
      <w:pPr>
        <w:ind w:firstLine="480"/>
      </w:pPr>
      <w:r>
        <w:rPr>
          <w:rFonts w:hint="eastAsia"/>
        </w:rPr>
        <w:t>在</w:t>
      </w:r>
      <w:r w:rsidR="00C30E97">
        <w:rPr>
          <w:rFonts w:hint="eastAsia"/>
        </w:rPr>
        <w:t>第</w:t>
      </w:r>
      <w:r>
        <w:fldChar w:fldCharType="begin"/>
      </w:r>
      <w:r>
        <w:instrText xml:space="preserve"> </w:instrText>
      </w:r>
      <w:r>
        <w:rPr>
          <w:rFonts w:hint="eastAsia"/>
        </w:rPr>
        <w:instrText>REF _Ref100735849 \r \h</w:instrText>
      </w:r>
      <w:r>
        <w:instrText xml:space="preserve"> </w:instrText>
      </w:r>
      <w:r>
        <w:fldChar w:fldCharType="separate"/>
      </w:r>
      <w:r w:rsidR="008E281A">
        <w:t>4.3.1</w:t>
      </w:r>
      <w:r>
        <w:fldChar w:fldCharType="end"/>
      </w:r>
      <w:r>
        <w:rPr>
          <w:rFonts w:hint="eastAsia"/>
        </w:rPr>
        <w:t>小节和</w:t>
      </w:r>
      <w:r w:rsidR="00851B44">
        <w:rPr>
          <w:rFonts w:hint="eastAsia"/>
        </w:rPr>
        <w:t>第</w:t>
      </w:r>
      <w:r>
        <w:fldChar w:fldCharType="begin"/>
      </w:r>
      <w:r>
        <w:instrText xml:space="preserve"> </w:instrText>
      </w:r>
      <w:r>
        <w:rPr>
          <w:rFonts w:hint="eastAsia"/>
        </w:rPr>
        <w:instrText>REF _Ref100735855 \r \h</w:instrText>
      </w:r>
      <w:r>
        <w:instrText xml:space="preserve"> </w:instrText>
      </w:r>
      <w:r>
        <w:fldChar w:fldCharType="separate"/>
      </w:r>
      <w:r w:rsidR="008E281A">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3CA7ECCD"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66C43653" w:rsidR="00B87B2E" w:rsidRDefault="005C7155" w:rsidP="00B87B2E">
      <w:pPr>
        <w:pStyle w:val="3"/>
      </w:pPr>
      <w:r>
        <w:rPr>
          <w:rFonts w:hint="eastAsia"/>
        </w:rPr>
        <w:lastRenderedPageBreak/>
        <w:t>SLA</w:t>
      </w:r>
    </w:p>
    <w:p w14:paraId="062630F8" w14:textId="3193A38C" w:rsidR="00C36568" w:rsidRDefault="000F58EE" w:rsidP="00321C48">
      <w:pPr>
        <w:ind w:firstLine="480"/>
      </w:pPr>
      <w:r>
        <w:rPr>
          <w:rFonts w:hint="eastAsia"/>
        </w:rPr>
        <w:t>S</w:t>
      </w:r>
      <w:r>
        <w:t>LA</w:t>
      </w:r>
      <w:r>
        <w:rPr>
          <w:rFonts w:hint="eastAsia"/>
        </w:rPr>
        <w:t>数据增强</w:t>
      </w:r>
      <w:r w:rsidR="00624877">
        <w:rPr>
          <w:rFonts w:hint="eastAsia"/>
        </w:rPr>
        <w:t>技术</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8E281A" w:rsidRPr="008E281A">
        <w:rPr>
          <w:rFonts w:eastAsiaTheme="minorEastAsia"/>
        </w:rPr>
        <w:t>图</w:t>
      </w:r>
      <w:r w:rsidR="008E281A" w:rsidRPr="008E281A">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w:t>
      </w:r>
      <w:r w:rsidR="00310E63">
        <w:rPr>
          <w:rFonts w:hint="eastAsia"/>
        </w:rPr>
        <w:t>技术</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8E281A" w:rsidRPr="008E281A">
        <w:rPr>
          <w:rFonts w:eastAsiaTheme="minorEastAsia"/>
        </w:rPr>
        <w:t>图</w:t>
      </w:r>
      <w:r w:rsidR="008E281A" w:rsidRPr="008E281A">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8E281A" w:rsidRPr="008E281A">
        <w:rPr>
          <w:rFonts w:eastAsiaTheme="minorEastAsia"/>
        </w:rPr>
        <w:t>图</w:t>
      </w:r>
      <w:r w:rsidR="008E281A" w:rsidRPr="008E281A">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40397E">
        <w:rPr>
          <w:rFonts w:hint="eastAsia"/>
        </w:rPr>
        <w:t>技术</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4DF8EFFD"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331EB244" w:rsidR="008A714A" w:rsidRPr="004664DA" w:rsidRDefault="008A714A" w:rsidP="008A714A">
      <w:pPr>
        <w:ind w:firstLine="480"/>
      </w:pPr>
      <w:r>
        <w:rPr>
          <w:rFonts w:hint="eastAsia"/>
        </w:rPr>
        <w:t>在</w:t>
      </w:r>
      <w:r w:rsidR="00F85262">
        <w:rPr>
          <w:rFonts w:hint="eastAsia"/>
        </w:rPr>
        <w:t>第</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8E281A">
        <w:t>4.4.3</w:t>
      </w:r>
      <w:r w:rsidR="00831CDC">
        <w:fldChar w:fldCharType="end"/>
      </w:r>
      <w:r w:rsidR="00831CDC">
        <w:rPr>
          <w:rFonts w:hint="eastAsia"/>
        </w:rPr>
        <w:t>小节</w:t>
      </w:r>
      <w:r>
        <w:rPr>
          <w:rFonts w:hint="eastAsia"/>
        </w:rPr>
        <w:t>，</w:t>
      </w:r>
      <w:r w:rsidR="006101EB">
        <w:rPr>
          <w:rFonts w:hint="eastAsia"/>
        </w:rPr>
        <w:t>SKDSAM</w:t>
      </w:r>
      <w:r>
        <w:rPr>
          <w:rFonts w:hint="eastAsia"/>
        </w:rPr>
        <w:t>模型使用</w:t>
      </w:r>
      <w:r w:rsidR="00073AF4">
        <w:rPr>
          <w:rFonts w:hint="eastAsia"/>
        </w:rPr>
        <w:t>SLA</w:t>
      </w:r>
      <w:r>
        <w:rPr>
          <w:rFonts w:hint="eastAsia"/>
        </w:rPr>
        <w:t>数据增强后的数据集，以进一步提升模型性能。</w:t>
      </w:r>
    </w:p>
    <w:p w14:paraId="3B5B677A" w14:textId="41D67559" w:rsidR="00321C48" w:rsidRDefault="008C73A4" w:rsidP="00321C48">
      <w:pPr>
        <w:pStyle w:val="3"/>
      </w:pPr>
      <w:proofErr w:type="spellStart"/>
      <w:r>
        <w:t>M</w:t>
      </w:r>
      <w:r w:rsidR="00C844B6">
        <w:t>ixup</w:t>
      </w:r>
      <w:proofErr w:type="spellEnd"/>
    </w:p>
    <w:p w14:paraId="64EE0492" w14:textId="788A4E07" w:rsidR="003E458C" w:rsidRDefault="00E11C07" w:rsidP="00321C48">
      <w:pPr>
        <w:ind w:firstLine="480"/>
      </w:pPr>
      <w:proofErr w:type="spellStart"/>
      <w:r>
        <w:t>M</w:t>
      </w:r>
      <w:r w:rsidR="006451FC">
        <w:t>ixup</w:t>
      </w:r>
      <w:proofErr w:type="spellEnd"/>
      <w:r w:rsidR="00114D72">
        <w:rPr>
          <w:rFonts w:hint="eastAsia"/>
        </w:rPr>
        <w:t>数据增强</w:t>
      </w:r>
      <w:r w:rsidR="00815759">
        <w:rPr>
          <w:rFonts w:hint="eastAsia"/>
        </w:rPr>
        <w:t>技术</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8E281A">
        <w:rPr>
          <w:rFonts w:hint="eastAsia"/>
        </w:rPr>
        <w:t>（</w:t>
      </w:r>
      <w:r w:rsidR="008E281A">
        <w:rPr>
          <w:noProof/>
        </w:rPr>
        <w:t>3</w:t>
      </w:r>
      <w:r w:rsidR="008E281A">
        <w:t>.</w:t>
      </w:r>
      <w:r w:rsidR="008E281A">
        <w:rPr>
          <w:noProof/>
        </w:rPr>
        <w:t>18</w:t>
      </w:r>
      <w:r w:rsidR="008E281A">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E355D7"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E355D7"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696C856A"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8</w:t>
            </w:r>
            <w:r>
              <w:fldChar w:fldCharType="end"/>
            </w:r>
            <w:r>
              <w:rPr>
                <w:rFonts w:hint="eastAsia"/>
              </w:rPr>
              <w:t>）</w:t>
            </w:r>
            <w:bookmarkEnd w:id="184"/>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2937AFFE" w:rsidR="00AC2FED" w:rsidRPr="00AC2FED" w:rsidRDefault="00AC2FED" w:rsidP="00AC2FED">
      <w:pPr>
        <w:ind w:firstLine="480"/>
      </w:pPr>
      <w:r>
        <w:rPr>
          <w:rFonts w:hint="eastAsia"/>
        </w:rPr>
        <w:t>在</w:t>
      </w:r>
      <w:r w:rsidR="009359B3">
        <w:rPr>
          <w:rFonts w:hint="eastAsia"/>
        </w:rPr>
        <w:t>第</w:t>
      </w:r>
      <w:r>
        <w:fldChar w:fldCharType="begin"/>
      </w:r>
      <w:r>
        <w:instrText xml:space="preserve"> </w:instrText>
      </w:r>
      <w:r>
        <w:rPr>
          <w:rFonts w:hint="eastAsia"/>
        </w:rPr>
        <w:instrText>REF _Ref101033839 \r \h</w:instrText>
      </w:r>
      <w:r>
        <w:instrText xml:space="preserve"> </w:instrText>
      </w:r>
      <w:r>
        <w:fldChar w:fldCharType="separate"/>
      </w:r>
      <w:r w:rsidR="008E281A">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5" w:name="_Toc46962970"/>
      <w:bookmarkStart w:id="186" w:name="_Toc57189241"/>
      <w:bookmarkStart w:id="187" w:name="_Ref100339548"/>
      <w:bookmarkStart w:id="188" w:name="_Toc101455328"/>
      <w:r>
        <w:t>本章小结</w:t>
      </w:r>
      <w:bookmarkEnd w:id="185"/>
      <w:bookmarkEnd w:id="186"/>
      <w:bookmarkEnd w:id="187"/>
      <w:bookmarkEnd w:id="188"/>
    </w:p>
    <w:p w14:paraId="1323D3F3" w14:textId="1FBBD548"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lastRenderedPageBreak/>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580E22">
        <w:rPr>
          <w:rFonts w:hint="eastAsia"/>
        </w:rPr>
        <w:t>，</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8E281A">
        <w:t>3.1</w:t>
      </w:r>
      <w:r w:rsidR="006B3A9D">
        <w:fldChar w:fldCharType="end"/>
      </w:r>
      <w:r w:rsidR="006B3A9D">
        <w:rPr>
          <w:rFonts w:hint="eastAsia"/>
        </w:rPr>
        <w:t>节</w:t>
      </w:r>
      <w:r w:rsidR="00F2646C">
        <w:rPr>
          <w:rFonts w:hint="eastAsia"/>
        </w:rPr>
        <w:t>论述</w:t>
      </w:r>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8E281A">
        <w:t>3.2</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w:t>
      </w:r>
      <w:r w:rsidR="00182981">
        <w:rPr>
          <w:rFonts w:hint="eastAsia"/>
        </w:rPr>
        <w:t>和</w:t>
      </w:r>
      <w:r w:rsidR="0070317B">
        <w:rPr>
          <w:rFonts w:hint="eastAsia"/>
        </w:rPr>
        <w:t>所提出的</w:t>
      </w:r>
      <w:r w:rsidR="00182981">
        <w:rPr>
          <w:rFonts w:hint="eastAsia"/>
        </w:rPr>
        <w:t>PD-BYOT</w:t>
      </w:r>
      <w:r w:rsidR="00182981">
        <w:rPr>
          <w:rFonts w:hint="eastAsia"/>
        </w:rPr>
        <w:t>模型</w:t>
      </w:r>
      <w:proofErr w:type="gramStart"/>
      <w:r w:rsidR="002A5A21">
        <w:rPr>
          <w:rFonts w:hint="eastAsia"/>
        </w:rPr>
        <w:t>作出</w:t>
      </w:r>
      <w:proofErr w:type="gramEnd"/>
      <w:r w:rsidR="005936E9">
        <w:rPr>
          <w:rFonts w:hint="eastAsia"/>
        </w:rPr>
        <w:t>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8E281A">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8E281A">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E519D5">
        <w:rPr>
          <w:rFonts w:hint="eastAsia"/>
        </w:rPr>
        <w:t>技术</w:t>
      </w:r>
      <w:r w:rsidR="0095786A">
        <w:rPr>
          <w:rFonts w:hint="eastAsia"/>
        </w:rPr>
        <w:t>（</w:t>
      </w:r>
      <w:r w:rsidR="006F7D59">
        <w:t>C</w:t>
      </w:r>
      <w:r w:rsidR="0056457C">
        <w:t>utout</w:t>
      </w:r>
      <w:r w:rsidR="0095786A">
        <w:rPr>
          <w:rFonts w:hint="eastAsia"/>
        </w:rPr>
        <w:t>、</w:t>
      </w:r>
      <w:r w:rsidR="0095786A">
        <w:rPr>
          <w:rFonts w:hint="eastAsia"/>
        </w:rPr>
        <w:t>SLA</w:t>
      </w:r>
      <w:r w:rsidR="00BF03DF">
        <w:rPr>
          <w:rFonts w:hint="eastAsia"/>
        </w:rPr>
        <w:t>和</w:t>
      </w:r>
      <w:proofErr w:type="spellStart"/>
      <w:r w:rsidR="005A51AD">
        <w:t>M</w:t>
      </w:r>
      <w:r w:rsidR="0095786A">
        <w:rPr>
          <w:rFonts w:hint="eastAsia"/>
        </w:rPr>
        <w:t>ixup</w:t>
      </w:r>
      <w:proofErr w:type="spellEnd"/>
      <w:r w:rsidR="0095786A">
        <w:rPr>
          <w:rFonts w:hint="eastAsia"/>
        </w:rPr>
        <w:t>）</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48485A49" w:rsidR="009F151B" w:rsidRDefault="00A24E16">
      <w:pPr>
        <w:pStyle w:val="1"/>
        <w:ind w:left="578" w:hanging="578"/>
      </w:pPr>
      <w:bookmarkStart w:id="190" w:name="_Toc45060055"/>
      <w:bookmarkStart w:id="191" w:name="_Toc45060056"/>
      <w:bookmarkStart w:id="192" w:name="_Toc99472890"/>
      <w:bookmarkStart w:id="193" w:name="_Toc101455329"/>
      <w:bookmarkEnd w:id="189"/>
      <w:bookmarkEnd w:id="190"/>
      <w:bookmarkEnd w:id="191"/>
      <w:r>
        <w:rPr>
          <w:rFonts w:hint="eastAsia"/>
        </w:rPr>
        <w:lastRenderedPageBreak/>
        <w:t>实验</w:t>
      </w:r>
      <w:r w:rsidR="00BE3065">
        <w:rPr>
          <w:rFonts w:hint="eastAsia"/>
        </w:rPr>
        <w:t>结果</w:t>
      </w:r>
      <w:r>
        <w:rPr>
          <w:rFonts w:hint="eastAsia"/>
        </w:rPr>
        <w:t>与分析</w:t>
      </w:r>
      <w:bookmarkEnd w:id="192"/>
      <w:bookmarkEnd w:id="193"/>
    </w:p>
    <w:p w14:paraId="1B6F7B36" w14:textId="64C16290" w:rsidR="00D53C5B" w:rsidRPr="00D53C5B" w:rsidRDefault="00353DC1" w:rsidP="006E0F75">
      <w:pPr>
        <w:ind w:firstLineChars="200" w:firstLine="480"/>
      </w:pPr>
      <w:r>
        <w:rPr>
          <w:rFonts w:hint="eastAsia"/>
        </w:rPr>
        <w:t>本章首先</w:t>
      </w:r>
      <w:r w:rsidR="00496856">
        <w:rPr>
          <w:rFonts w:hint="eastAsia"/>
        </w:rPr>
        <w:t>说明</w:t>
      </w:r>
      <w:r>
        <w:rPr>
          <w:rFonts w:hint="eastAsia"/>
        </w:rPr>
        <w:t>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4" w:name="_Toc99472891"/>
      <w:bookmarkStart w:id="195" w:name="_Ref100337812"/>
      <w:bookmarkStart w:id="196" w:name="_Toc101455330"/>
      <w:bookmarkStart w:id="197" w:name="_Toc437362316"/>
      <w:r>
        <w:rPr>
          <w:rFonts w:hint="eastAsia"/>
        </w:rPr>
        <w:t>实验</w:t>
      </w:r>
      <w:bookmarkEnd w:id="194"/>
      <w:r w:rsidR="007F5DC4">
        <w:rPr>
          <w:rFonts w:hint="eastAsia"/>
        </w:rPr>
        <w:t>设置</w:t>
      </w:r>
      <w:bookmarkEnd w:id="195"/>
      <w:bookmarkEnd w:id="196"/>
    </w:p>
    <w:p w14:paraId="3F9143DE" w14:textId="61E43B4F" w:rsidR="009F151B" w:rsidRDefault="00A24E16">
      <w:pPr>
        <w:pStyle w:val="3"/>
      </w:pPr>
      <w:r>
        <w:rPr>
          <w:rFonts w:hint="eastAsia"/>
        </w:rPr>
        <w:t>实验</w:t>
      </w:r>
      <w:r w:rsidR="002F0435">
        <w:rPr>
          <w:rFonts w:hint="eastAsia"/>
        </w:rPr>
        <w:t>环境</w:t>
      </w:r>
    </w:p>
    <w:p w14:paraId="42E5769D" w14:textId="7A829D15" w:rsidR="009F151B" w:rsidRDefault="00A24E16">
      <w:pPr>
        <w:ind w:firstLineChars="200" w:firstLine="480"/>
      </w:pPr>
      <w:r>
        <w:rPr>
          <w:rFonts w:hint="eastAsia"/>
        </w:rPr>
        <w:t>实验在</w:t>
      </w:r>
      <w:proofErr w:type="spellStart"/>
      <w:r>
        <w:t>AutoDL</w:t>
      </w:r>
      <w:proofErr w:type="spellEnd"/>
      <w:r>
        <w:rPr>
          <w:rFonts w:hint="eastAsia"/>
        </w:rPr>
        <w:t>公司外租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r w:rsidR="00412CC2">
        <w:rPr>
          <w:rFonts w:hint="eastAsia"/>
        </w:rPr>
        <w:t>。</w:t>
      </w:r>
    </w:p>
    <w:p w14:paraId="2B398466" w14:textId="6DE74ECB"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351CCAD9"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t>数据集</w:t>
      </w:r>
      <w:r w:rsidR="00D37DFA" w:rsidRPr="00451B1C">
        <w:rPr>
          <w:vertAlign w:val="superscript"/>
        </w:rPr>
        <w:t>[41]</w:t>
      </w:r>
    </w:p>
    <w:p w14:paraId="0BBAF54D" w14:textId="7E4AB687" w:rsidR="009F151B" w:rsidRDefault="00A24E16">
      <w:pPr>
        <w:ind w:firstLineChars="200" w:firstLine="480"/>
      </w:pPr>
      <w:r>
        <w:t>CIFAR-100</w:t>
      </w:r>
      <w:r w:rsidR="00AA6948">
        <w:rPr>
          <w:rFonts w:hint="eastAsia"/>
        </w:rPr>
        <w:t>数据集</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44EAD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w:r w:rsidR="00FD6E78">
        <w:rPr>
          <w:rFonts w:hint="eastAsia"/>
        </w:rPr>
        <w:t>3</w:t>
      </w:r>
      <w:r w:rsidR="00FD6E78">
        <w:t>2</w:t>
      </w:r>
      <w:r w:rsidR="00F20F78">
        <w:t>×</w:t>
      </w:r>
      <w:r w:rsidR="00FD6E78">
        <w:t>32</w:t>
      </w:r>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lastRenderedPageBreak/>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229744F0" w:rsidR="009F151B" w:rsidRDefault="00CA1087" w:rsidP="00971B10">
      <w:pPr>
        <w:ind w:firstLineChars="200" w:firstLine="480"/>
      </w:pPr>
      <w:r>
        <w:rPr>
          <w:rFonts w:hint="eastAsia"/>
        </w:rPr>
        <w:t>（</w:t>
      </w:r>
      <w:r>
        <w:rPr>
          <w:rFonts w:hint="eastAsia"/>
        </w:rPr>
        <w:t>2</w:t>
      </w:r>
      <w:r>
        <w:rPr>
          <w:rFonts w:hint="eastAsia"/>
        </w:rPr>
        <w:t>）</w:t>
      </w:r>
      <w:r w:rsidR="00A24E16">
        <w:t>Tiny ImageNet</w:t>
      </w:r>
      <w:r w:rsidR="00A24E16">
        <w:t>数据集</w:t>
      </w:r>
      <w:r w:rsidR="00A10542" w:rsidRPr="00971B10">
        <w:rPr>
          <w:rFonts w:hint="eastAsia"/>
          <w:vertAlign w:val="superscript"/>
        </w:rPr>
        <w:t>[</w:t>
      </w:r>
      <w:r w:rsidR="00A10542" w:rsidRPr="00971B10">
        <w:rPr>
          <w:vertAlign w:val="superscript"/>
        </w:rPr>
        <w:t>42]</w:t>
      </w:r>
    </w:p>
    <w:p w14:paraId="5542F0D4" w14:textId="2F0683F7" w:rsidR="009F151B" w:rsidRDefault="00A24E16">
      <w:pPr>
        <w:ind w:firstLine="480"/>
      </w:pPr>
      <w:r>
        <w:t>ImageNet</w:t>
      </w:r>
      <w:r w:rsidR="00FB5FFB">
        <w:rPr>
          <w:rFonts w:hint="eastAsia"/>
        </w:rPr>
        <w:t>数据集</w:t>
      </w:r>
      <w:r w:rsidR="00266FE0">
        <w:rPr>
          <w:vertAlign w:val="superscript"/>
        </w:rPr>
        <w:t>[47]</w:t>
      </w:r>
      <w:r>
        <w:t>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4E37608C" w:rsidR="009F151B" w:rsidRDefault="00A24E16">
      <w:pPr>
        <w:ind w:firstLine="480"/>
      </w:pPr>
      <w:r>
        <w:rPr>
          <w:rFonts w:hint="eastAsia"/>
        </w:rPr>
        <w:t>由于</w:t>
      </w:r>
      <w:r>
        <w:rPr>
          <w:rFonts w:hint="eastAsia"/>
        </w:rPr>
        <w:t>ImageNet</w:t>
      </w:r>
      <w:r w:rsidR="00F85754">
        <w:rPr>
          <w:rFonts w:hint="eastAsia"/>
        </w:rPr>
        <w:t>数据集</w:t>
      </w:r>
      <w:r>
        <w:rPr>
          <w:rFonts w:hint="eastAsia"/>
        </w:rPr>
        <w:t>规模太大，研究者提出</w:t>
      </w:r>
      <w:r w:rsidR="00EE17DD">
        <w:rPr>
          <w:rFonts w:hint="eastAsia"/>
        </w:rPr>
        <w:t>了</w:t>
      </w:r>
      <w:r>
        <w:t>Tiny ImageNet</w:t>
      </w:r>
      <w:r w:rsidR="00D64F7C">
        <w:rPr>
          <w:rFonts w:hint="eastAsia"/>
        </w:rPr>
        <w:t>数据集</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rsidR="00BE6E42">
        <w:rPr>
          <w:rFonts w:hint="eastAsia"/>
        </w:rPr>
        <w:t>数据集</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681CFDD4"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t>数据集</w:t>
      </w:r>
      <w:r w:rsidR="000A5B3F" w:rsidRPr="004A5F67">
        <w:rPr>
          <w:rFonts w:hint="eastAsia"/>
          <w:vertAlign w:val="superscript"/>
        </w:rPr>
        <w:t>[</w:t>
      </w:r>
      <w:r w:rsidR="000A5B3F" w:rsidRPr="004A5F67">
        <w:rPr>
          <w:vertAlign w:val="superscript"/>
        </w:rPr>
        <w:t>44]</w:t>
      </w:r>
    </w:p>
    <w:p w14:paraId="68EC6E60" w14:textId="054E4BD3"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有</w:t>
      </w:r>
      <w:r w:rsidR="00A24E16">
        <w:t>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1EC0ADFE" w:rsidR="009F151B" w:rsidRDefault="00A24E16">
      <w:pPr>
        <w:ind w:firstLine="480"/>
      </w:pPr>
      <w:r>
        <w:t>Stanford Dogs</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04A53E99"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w:t>
      </w:r>
      <w:r w:rsidR="002C02E6">
        <w:rPr>
          <w:rFonts w:hint="eastAsia"/>
        </w:rPr>
        <w:t>某</w:t>
      </w:r>
      <w:r>
        <w:t>些室内场景（例如走廊）可通过全局空间属性</w:t>
      </w:r>
      <w:r>
        <w:rPr>
          <w:rFonts w:hint="eastAsia"/>
        </w:rPr>
        <w:t>有效</w:t>
      </w:r>
      <w:r>
        <w:t>地表征，但其他</w:t>
      </w:r>
      <w:r w:rsidR="00644949">
        <w:rPr>
          <w:rFonts w:hint="eastAsia"/>
        </w:rPr>
        <w:t>一些</w:t>
      </w:r>
      <w:r w:rsidR="005808B5">
        <w:rPr>
          <w:rFonts w:hint="eastAsia"/>
        </w:rPr>
        <w:t>场景</w:t>
      </w:r>
      <w:r>
        <w:t>（例如书店）</w:t>
      </w:r>
      <w:r w:rsidR="00E965A2">
        <w:rPr>
          <w:rFonts w:hint="eastAsia"/>
        </w:rPr>
        <w:t>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w:t>
      </w:r>
      <w:r>
        <w:lastRenderedPageBreak/>
        <w:t>部和全局</w:t>
      </w:r>
      <w:r w:rsidR="007A0E90">
        <w:rPr>
          <w:rFonts w:hint="eastAsia"/>
        </w:rPr>
        <w:t>的</w:t>
      </w:r>
      <w:r>
        <w:t>判别信息。</w:t>
      </w:r>
    </w:p>
    <w:p w14:paraId="03017352" w14:textId="24E822EE"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w:t>
      </w:r>
      <w:r w:rsidR="00006B41">
        <w:rPr>
          <w:rFonts w:hint="eastAsia"/>
        </w:rPr>
        <w:t>场景</w:t>
      </w:r>
      <w:r w:rsidR="00A24E16">
        <w:t>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有</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5E6B611F"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w:t>
      </w:r>
      <w:r w:rsidR="00E45326">
        <w:rPr>
          <w:rFonts w:hint="eastAsia"/>
        </w:rPr>
        <w:t>（</w:t>
      </w:r>
      <w:r w:rsidR="00E45326">
        <w:rPr>
          <w:rFonts w:hint="eastAsia"/>
        </w:rPr>
        <w:t>momentum</w:t>
      </w:r>
      <w:r w:rsidR="00E45326">
        <w:rPr>
          <w:rFonts w:hint="eastAsia"/>
        </w:rPr>
        <w:t>）</w:t>
      </w:r>
      <w:r>
        <w:t>设为</w:t>
      </w:r>
      <w:r>
        <w:t>0.9</w:t>
      </w:r>
      <w:r>
        <w:t>，权重衰减</w:t>
      </w:r>
      <w:r>
        <w:rPr>
          <w:rFonts w:hint="eastAsia"/>
        </w:rPr>
        <w:t>（</w:t>
      </w:r>
      <w:r>
        <w:rPr>
          <w:rFonts w:hint="eastAsia"/>
        </w:rPr>
        <w:t>w</w:t>
      </w:r>
      <w:r>
        <w:t>eight decay</w:t>
      </w:r>
      <w:r>
        <w:rPr>
          <w:rFonts w:hint="eastAsia"/>
        </w:rPr>
        <w:t>）</w:t>
      </w:r>
      <w:r>
        <w:t>设为</w:t>
      </w:r>
      <w:r w:rsidR="004D6D00">
        <w:rPr>
          <w:rFonts w:hint="eastAsia"/>
        </w:rPr>
        <w:t>5</w:t>
      </w:r>
      <w:r w:rsidR="008F6785">
        <w:t>×</w:t>
      </w:r>
      <w:r w:rsidR="004D6D00">
        <w:t>10</w:t>
      </w:r>
      <w:r w:rsidR="004D6D00" w:rsidRPr="00071EF0">
        <w:rPr>
          <w:rFonts w:hint="eastAsia"/>
          <w:vertAlign w:val="superscript"/>
        </w:rPr>
        <w:t>-</w:t>
      </w:r>
      <w:r w:rsidR="004D6D00" w:rsidRPr="00071EF0">
        <w:rPr>
          <w:vertAlign w:val="superscript"/>
        </w:rPr>
        <w:t>4</w:t>
      </w:r>
      <w:r w:rsidR="003225C4">
        <w:rPr>
          <w:rFonts w:hint="eastAsia"/>
        </w:rPr>
        <w:t>。</w:t>
      </w:r>
      <w:r w:rsidR="003D4903">
        <w:rPr>
          <w:rFonts w:hint="eastAsia"/>
        </w:rPr>
        <w:t>轮次</w:t>
      </w:r>
      <w:r w:rsidR="003D4903">
        <w:t>总数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w:t>
      </w:r>
      <w:proofErr w:type="gramStart"/>
      <w:r>
        <w:t>一</w:t>
      </w:r>
      <w:proofErr w:type="gramEnd"/>
      <w:r>
        <w:t>批</w:t>
      </w:r>
      <w:r w:rsidR="00C35AC9">
        <w:rPr>
          <w:rFonts w:hint="eastAsia"/>
        </w:rPr>
        <w:t>次</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39" type="#_x0000_t75" style="width:5in;height:107.8pt" o:ole="">
            <v:imagedata r:id="rId53" o:title=""/>
          </v:shape>
          <o:OLEObject Type="Embed" ProgID="Visio.Drawing.15" ShapeID="_x0000_i1039" DrawAspect="Content" ObjectID="_1713631742" r:id="rId54"/>
        </w:object>
      </w:r>
    </w:p>
    <w:p w14:paraId="4082053F" w14:textId="09915AA0"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66F6FF24"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8E281A" w:rsidRPr="008E281A">
        <w:rPr>
          <w:rFonts w:eastAsiaTheme="minorEastAsia"/>
        </w:rPr>
        <w:t>图</w:t>
      </w:r>
      <w:r w:rsidR="008E281A" w:rsidRPr="008E281A">
        <w:rPr>
          <w:rFonts w:eastAsiaTheme="minorEastAsia"/>
        </w:rPr>
        <w:t>4.1</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2434CB">
        <w:rPr>
          <w:rFonts w:hint="eastAsia"/>
        </w:rPr>
        <w:t>及</w:t>
      </w:r>
      <w:r>
        <w:rPr>
          <w:rFonts w:hint="eastAsia"/>
        </w:rPr>
        <w:t>线性整流层。</w:t>
      </w:r>
    </w:p>
    <w:p w14:paraId="20F8D540" w14:textId="21E160CA"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8E281A" w:rsidRPr="008E281A">
        <w:rPr>
          <w:rFonts w:eastAsiaTheme="minorEastAsia"/>
        </w:rPr>
        <w:t>图</w:t>
      </w:r>
      <w:r w:rsidR="008E281A" w:rsidRPr="008E281A">
        <w:rPr>
          <w:rFonts w:eastAsiaTheme="minorEastAsia"/>
        </w:rPr>
        <w:t>4.2</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w:t>
      </w:r>
      <w:r w:rsidR="00C74F71">
        <w:rPr>
          <w:rFonts w:hint="eastAsia"/>
        </w:rPr>
        <w:t>标准</w:t>
      </w:r>
      <w:r>
        <w:rPr>
          <w:rFonts w:hint="eastAsia"/>
        </w:rPr>
        <w:t>化层</w:t>
      </w:r>
      <w:r>
        <w:rPr>
          <w:rFonts w:hint="eastAsia"/>
        </w:rPr>
        <w:t>1</w:t>
      </w:r>
      <w:r>
        <w:rPr>
          <w:rFonts w:hint="eastAsia"/>
        </w:rPr>
        <w:t>、线性整流层、卷积层</w:t>
      </w:r>
      <w:r>
        <w:rPr>
          <w:rFonts w:hint="eastAsia"/>
        </w:rPr>
        <w:t>2</w:t>
      </w:r>
      <w:r>
        <w:rPr>
          <w:rFonts w:hint="eastAsia"/>
        </w:rPr>
        <w:t>、批量</w:t>
      </w:r>
      <w:r w:rsidR="00F114FE">
        <w:rPr>
          <w:rFonts w:hint="eastAsia"/>
        </w:rPr>
        <w:t>标准</w:t>
      </w:r>
      <w:r>
        <w:rPr>
          <w:rFonts w:hint="eastAsia"/>
        </w:rPr>
        <w:t>化层</w:t>
      </w:r>
      <w:r>
        <w:rPr>
          <w:rFonts w:hint="eastAsia"/>
        </w:rPr>
        <w:t>2</w:t>
      </w:r>
      <w:r>
        <w:rPr>
          <w:rFonts w:hint="eastAsia"/>
        </w:rPr>
        <w:t>、线性整流层、卷</w:t>
      </w:r>
      <w:r>
        <w:rPr>
          <w:rFonts w:hint="eastAsia"/>
        </w:rPr>
        <w:lastRenderedPageBreak/>
        <w:t>积层</w:t>
      </w:r>
      <w:r>
        <w:rPr>
          <w:rFonts w:hint="eastAsia"/>
        </w:rPr>
        <w:t>3</w:t>
      </w:r>
      <w:r>
        <w:rPr>
          <w:rFonts w:hint="eastAsia"/>
        </w:rPr>
        <w:t>、批量</w:t>
      </w:r>
      <w:r w:rsidR="00411324">
        <w:rPr>
          <w:rFonts w:hint="eastAsia"/>
        </w:rPr>
        <w:t>标准</w:t>
      </w:r>
      <w:r>
        <w:rPr>
          <w:rFonts w:hint="eastAsia"/>
        </w:rPr>
        <w:t>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40" type="#_x0000_t75" style="width:414.1pt;height:47.85pt" o:ole="">
            <v:imagedata r:id="rId55" o:title=""/>
          </v:shape>
          <o:OLEObject Type="Embed" ProgID="Visio.Drawing.15" ShapeID="_x0000_i1040" DrawAspect="Content" ObjectID="_1713631743" r:id="rId56"/>
        </w:object>
      </w:r>
    </w:p>
    <w:p w14:paraId="4F9B8A16" w14:textId="2E63FE73" w:rsidR="00C256A1" w:rsidRPr="00C256A1" w:rsidRDefault="00770E19" w:rsidP="00E5570C">
      <w:pPr>
        <w:pStyle w:val="a8"/>
        <w:ind w:left="210" w:hanging="210"/>
        <w:jc w:val="cente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07FDC444"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w:t>
      </w:r>
      <w:r w:rsidR="00E26F60">
        <w:rPr>
          <w:rFonts w:hint="eastAsia"/>
        </w:rPr>
        <w:t>框架</w:t>
      </w:r>
      <w:r w:rsidR="00A222A0">
        <w:rPr>
          <w:rFonts w:hint="eastAsia"/>
        </w:rPr>
        <w:t>深度</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46BB4CD3"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8E281A" w:rsidRPr="008E281A">
        <w:rPr>
          <w:rFonts w:eastAsiaTheme="minorEastAsia"/>
        </w:rPr>
        <w:t>图</w:t>
      </w:r>
      <w:r w:rsidR="008E281A" w:rsidRPr="008E281A">
        <w:rPr>
          <w:rFonts w:eastAsiaTheme="minorEastAsia"/>
        </w:rPr>
        <w:t>4.3</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4A67FA">
        <w:rPr>
          <w:rFonts w:hint="eastAsia"/>
        </w:rPr>
        <w:t>及</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1" type="#_x0000_t75" style="width:354.2pt;height:107.8pt" o:ole="">
            <v:imagedata r:id="rId57" o:title=""/>
          </v:shape>
          <o:OLEObject Type="Embed" ProgID="Visio.Drawing.15" ShapeID="_x0000_i1041" DrawAspect="Content" ObjectID="_1713631744" r:id="rId58"/>
        </w:object>
      </w:r>
    </w:p>
    <w:p w14:paraId="2FC108FD" w14:textId="4B6E32CF"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78045B24"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8E281A" w:rsidRPr="008E281A">
        <w:rPr>
          <w:rFonts w:eastAsiaTheme="minorEastAsia"/>
        </w:rPr>
        <w:t>图</w:t>
      </w:r>
      <w:r w:rsidR="008E281A" w:rsidRPr="008E281A">
        <w:rPr>
          <w:rFonts w:eastAsiaTheme="minorEastAsia"/>
        </w:rPr>
        <w:t>4.4</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2" type="#_x0000_t75" style="width:408.3pt;height:47.85pt" o:ole="">
            <v:imagedata r:id="rId59" o:title=""/>
          </v:shape>
          <o:OLEObject Type="Embed" ProgID="Visio.Drawing.15" ShapeID="_x0000_i1042" DrawAspect="Content" ObjectID="_1713631745" r:id="rId60"/>
        </w:object>
      </w:r>
    </w:p>
    <w:p w14:paraId="66956B67" w14:textId="3794CB37"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3E340D28"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8E281A" w:rsidRPr="008E281A">
        <w:rPr>
          <w:rFonts w:eastAsiaTheme="minorEastAsia"/>
        </w:rPr>
        <w:t>图</w:t>
      </w:r>
      <w:r w:rsidR="008E281A" w:rsidRPr="008E281A">
        <w:rPr>
          <w:rFonts w:eastAsiaTheme="minorEastAsia"/>
        </w:rPr>
        <w:t>4.5</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w:t>
      </w:r>
      <w:r w:rsidR="009C30C7">
        <w:rPr>
          <w:rFonts w:hint="eastAsia"/>
        </w:rPr>
        <w:lastRenderedPageBreak/>
        <w:t>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3" type="#_x0000_t75" style="width:300.05pt;height:47.85pt" o:ole="">
            <v:imagedata r:id="rId61" o:title=""/>
          </v:shape>
          <o:OLEObject Type="Embed" ProgID="Visio.Drawing.15" ShapeID="_x0000_i1043" DrawAspect="Content" ObjectID="_1713631746" r:id="rId62"/>
        </w:object>
      </w:r>
    </w:p>
    <w:p w14:paraId="08E3AC9C" w14:textId="14B2F4CB"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64F06A1D"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8E281A" w:rsidRPr="008E281A">
        <w:rPr>
          <w:rFonts w:eastAsiaTheme="minorEastAsia"/>
        </w:rPr>
        <w:t>图</w:t>
      </w:r>
      <w:r w:rsidR="008E281A" w:rsidRPr="008E281A">
        <w:rPr>
          <w:rFonts w:eastAsiaTheme="minorEastAsia"/>
        </w:rPr>
        <w:t>4.6</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4" type="#_x0000_t75" style="width:239.7pt;height:47.85pt" o:ole="">
            <v:imagedata r:id="rId63" o:title=""/>
          </v:shape>
          <o:OLEObject Type="Embed" ProgID="Visio.Drawing.15" ShapeID="_x0000_i1044" DrawAspect="Content" ObjectID="_1713631747" r:id="rId64"/>
        </w:object>
      </w:r>
    </w:p>
    <w:p w14:paraId="2DF6393F" w14:textId="4D3D6E90"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5CCF4B43"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8E281A" w:rsidRPr="008E281A">
        <w:rPr>
          <w:rFonts w:eastAsiaTheme="minorEastAsia"/>
        </w:rPr>
        <w:t>图</w:t>
      </w:r>
      <w:r w:rsidR="008E281A" w:rsidRPr="008E281A">
        <w:rPr>
          <w:rFonts w:eastAsiaTheme="minorEastAsia"/>
        </w:rPr>
        <w:t>4.7</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5" type="#_x0000_t75" style="width:179.8pt;height:54.1pt" o:ole="">
            <v:imagedata r:id="rId65" o:title=""/>
          </v:shape>
          <o:OLEObject Type="Embed" ProgID="Visio.Drawing.15" ShapeID="_x0000_i1045" DrawAspect="Content" ObjectID="_1713631748" r:id="rId66"/>
        </w:object>
      </w:r>
    </w:p>
    <w:p w14:paraId="68293965" w14:textId="38F55D56"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3138BAC6" w:rsidR="00B6129F" w:rsidRDefault="00B51EB6" w:rsidP="00DE58A0">
      <w:pPr>
        <w:ind w:firstLine="480"/>
      </w:pPr>
      <w:r>
        <w:rPr>
          <w:rFonts w:hint="eastAsia"/>
        </w:rPr>
        <w:t>设置</w:t>
      </w:r>
      <w:r w:rsidR="0031339C">
        <w:rPr>
          <w:rFonts w:hint="eastAsia"/>
        </w:rPr>
        <w:t>每</w:t>
      </w:r>
      <w:r>
        <w:rPr>
          <w:rFonts w:hint="eastAsia"/>
        </w:rPr>
        <w:t>个</w:t>
      </w:r>
      <w:r w:rsidR="0046514F">
        <w:rPr>
          <w:rFonts w:hint="eastAsia"/>
        </w:rPr>
        <w:t>浅层块</w:t>
      </w:r>
      <w:r w:rsidR="00AE2597">
        <w:rPr>
          <w:rFonts w:hint="eastAsia"/>
        </w:rPr>
        <w:t>所</w:t>
      </w:r>
      <w:r w:rsidR="0046514F">
        <w:rPr>
          <w:rFonts w:hint="eastAsia"/>
        </w:rPr>
        <w:t>连接的</w:t>
      </w:r>
      <w:r w:rsidR="00814F92">
        <w:rPr>
          <w:rFonts w:hint="eastAsia"/>
        </w:rPr>
        <w:t>自</w:t>
      </w:r>
      <w:r w:rsidR="001014EB">
        <w:rPr>
          <w:rFonts w:hint="eastAsia"/>
        </w:rPr>
        <w:t>注意力</w:t>
      </w:r>
      <w:r w:rsidR="003139F4">
        <w:rPr>
          <w:rFonts w:hint="eastAsia"/>
        </w:rPr>
        <w:t>机制</w:t>
      </w:r>
      <w:r w:rsidR="00465A54">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8E281A" w:rsidRPr="008E281A">
        <w:rPr>
          <w:rFonts w:eastAsiaTheme="minorEastAsia"/>
        </w:rPr>
        <w:t>图</w:t>
      </w:r>
      <w:r w:rsidR="008E281A" w:rsidRPr="008E281A">
        <w:rPr>
          <w:rFonts w:eastAsiaTheme="minorEastAsia"/>
        </w:rPr>
        <w:t>4.8</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6" type="#_x0000_t75" style="width:372.05pt;height:47.85pt" o:ole="">
            <v:imagedata r:id="rId67" o:title=""/>
          </v:shape>
          <o:OLEObject Type="Embed" ProgID="Visio.Drawing.15" ShapeID="_x0000_i1046" DrawAspect="Content" ObjectID="_1713631749" r:id="rId68"/>
        </w:object>
      </w:r>
    </w:p>
    <w:p w14:paraId="639B184F" w14:textId="5451F412"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0053767C">
        <w:rPr>
          <w:rFonts w:ascii="Times New Roman" w:eastAsiaTheme="minorEastAsia" w:hAnsi="Times New Roman" w:hint="eastAsia"/>
          <w:sz w:val="21"/>
          <w:szCs w:val="21"/>
        </w:rPr>
        <w:t>自</w:t>
      </w:r>
      <w:r w:rsidRPr="00EC0836">
        <w:rPr>
          <w:rFonts w:ascii="Times New Roman" w:eastAsiaTheme="minorEastAsia" w:hAnsi="Times New Roman"/>
          <w:sz w:val="21"/>
          <w:szCs w:val="21"/>
        </w:rPr>
        <w:t>注意力</w:t>
      </w:r>
      <w:r w:rsidR="00E337BE">
        <w:rPr>
          <w:rFonts w:ascii="Times New Roman" w:eastAsiaTheme="minorEastAsia" w:hAnsi="Times New Roman" w:hint="eastAsia"/>
          <w:sz w:val="21"/>
          <w:szCs w:val="21"/>
        </w:rPr>
        <w:t>连接</w:t>
      </w:r>
      <w:r w:rsidRPr="00EC0836">
        <w:rPr>
          <w:rFonts w:ascii="Times New Roman" w:eastAsiaTheme="minorEastAsia" w:hAnsi="Times New Roman"/>
          <w:sz w:val="21"/>
          <w:szCs w:val="21"/>
        </w:rPr>
        <w:t>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56AD4D6F"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8E281A">
        <w:rPr>
          <w:rFonts w:hint="eastAsia"/>
        </w:rPr>
        <w:t>（</w:t>
      </w:r>
      <w:r w:rsidR="008E281A">
        <w:rPr>
          <w:noProof/>
        </w:rPr>
        <w:t>4</w:t>
      </w:r>
      <w:r w:rsidR="008E281A">
        <w:t>.</w:t>
      </w:r>
      <w:r w:rsidR="008E281A">
        <w:rPr>
          <w:noProof/>
        </w:rPr>
        <w:t>1</w:t>
      </w:r>
      <w:r w:rsidR="008E281A">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631647BC"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8E281A">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8E281A">
              <w:rPr>
                <w:noProof/>
              </w:rPr>
              <w:t>1</w:t>
            </w:r>
            <w:r w:rsidR="0042524F">
              <w:fldChar w:fldCharType="end"/>
            </w:r>
            <w:r>
              <w:rPr>
                <w:rFonts w:hint="eastAsia"/>
              </w:rPr>
              <w:t>）</w:t>
            </w:r>
            <w:bookmarkEnd w:id="207"/>
          </w:p>
        </w:tc>
      </w:tr>
    </w:tbl>
    <w:p w14:paraId="383C0F69" w14:textId="0C3FE8C7" w:rsidR="009F151B" w:rsidRDefault="00A24E16">
      <w:pPr>
        <w:ind w:firstLine="480"/>
      </w:pPr>
      <w:r>
        <w:rPr>
          <w:rFonts w:hint="eastAsia"/>
        </w:rPr>
        <w:t>实验的</w:t>
      </w:r>
      <w:r>
        <w:t>优化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287FC2E0" w14:textId="42AD8C9E"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知识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073465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F21D9A">
        <w:rPr>
          <w:rFonts w:hint="eastAsia"/>
        </w:rPr>
        <w:t>首</w:t>
      </w:r>
      <w:r w:rsidR="009A4558">
        <w:rPr>
          <w:rFonts w:hint="eastAsia"/>
        </w:rPr>
        <w:t>先</w:t>
      </w:r>
      <w:r w:rsidR="00AA2555">
        <w:t>通过辅助分类器</w:t>
      </w:r>
      <w:r w:rsidR="00173580">
        <w:rPr>
          <w:rFonts w:hint="eastAsia"/>
        </w:rPr>
        <w:t>得到</w:t>
      </w:r>
      <w:r w:rsidR="00AA2555">
        <w:rPr>
          <w:rFonts w:hint="eastAsia"/>
        </w:rPr>
        <w:t>浅</w:t>
      </w:r>
      <w:r w:rsidR="00AA2555">
        <w:t>层</w:t>
      </w:r>
      <w:r w:rsidR="00C71AE1">
        <w:rPr>
          <w:rFonts w:hint="eastAsia"/>
        </w:rPr>
        <w:t>块</w:t>
      </w:r>
      <w:r w:rsidR="00AA2555">
        <w:t>的</w:t>
      </w:r>
      <w:r w:rsidR="008C64D0">
        <w:rPr>
          <w:rFonts w:hint="eastAsia"/>
        </w:rPr>
        <w:t>特征</w:t>
      </w:r>
      <w:r w:rsidR="00AA2555">
        <w:t>，再通</w:t>
      </w:r>
      <w:proofErr w:type="gramStart"/>
      <w:r w:rsidR="00AA2555">
        <w:t>过</w:t>
      </w:r>
      <w:r w:rsidR="008E4823">
        <w:rPr>
          <w:rFonts w:hint="eastAsia"/>
        </w:rPr>
        <w:t>数据</w:t>
      </w:r>
      <w:proofErr w:type="gramEnd"/>
      <w:r w:rsidR="008E4823">
        <w:rPr>
          <w:rFonts w:hint="eastAsia"/>
        </w:rPr>
        <w:t>集中的</w:t>
      </w:r>
      <w:r w:rsidR="00AA2555">
        <w:t>真实标签和</w:t>
      </w:r>
      <w:proofErr w:type="gramStart"/>
      <w:r w:rsidR="009609B3">
        <w:rPr>
          <w:rFonts w:hint="eastAsia"/>
        </w:rPr>
        <w:t>最</w:t>
      </w:r>
      <w:proofErr w:type="gramEnd"/>
      <w:r w:rsidR="009609B3">
        <w:rPr>
          <w:rFonts w:hint="eastAsia"/>
        </w:rPr>
        <w:t>深层块的</w:t>
      </w:r>
      <w:proofErr w:type="gramStart"/>
      <w:r w:rsidR="009609B3">
        <w:rPr>
          <w:rFonts w:hint="eastAsia"/>
        </w:rPr>
        <w:t>暗知识</w:t>
      </w:r>
      <w:proofErr w:type="gramEnd"/>
      <w:r w:rsidR="00AA2555">
        <w:t>来训练这些辅助分类器。</w:t>
      </w:r>
    </w:p>
    <w:p w14:paraId="55C8B618" w14:textId="5A66ABB8"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3B5294">
        <w:rPr>
          <w:rFonts w:hint="eastAsia"/>
        </w:rPr>
        <w:t>先使</w:t>
      </w:r>
      <w:r w:rsidR="00AA2555">
        <w:t>同一个样</w:t>
      </w:r>
      <w:proofErr w:type="gramStart"/>
      <w:r w:rsidR="00AA2555">
        <w:t>本产生</w:t>
      </w:r>
      <w:proofErr w:type="gramEnd"/>
      <w:r w:rsidR="00AA2555">
        <w:t>不同的</w:t>
      </w:r>
      <w:r w:rsidR="0048315B">
        <w:rPr>
          <w:rFonts w:hint="eastAsia"/>
        </w:rPr>
        <w:t>变种</w:t>
      </w:r>
      <w:r w:rsidR="00AA2555">
        <w:t>，</w:t>
      </w:r>
      <w:r w:rsidR="0095253B">
        <w:rPr>
          <w:rFonts w:hint="eastAsia"/>
        </w:rPr>
        <w:t>再引导</w:t>
      </w:r>
      <w:r w:rsidR="00AA2555">
        <w:t>神经网络</w:t>
      </w:r>
      <w:r w:rsidR="003D2F3B">
        <w:rPr>
          <w:rFonts w:hint="eastAsia"/>
        </w:rPr>
        <w:t>对</w:t>
      </w:r>
      <w:r w:rsidR="00AA2555">
        <w:t>同一个样本的不同</w:t>
      </w:r>
      <w:r w:rsidR="00BD5D4C">
        <w:rPr>
          <w:rFonts w:hint="eastAsia"/>
        </w:rPr>
        <w:t>变种</w:t>
      </w:r>
      <w:r w:rsidR="00F35B83">
        <w:rPr>
          <w:rFonts w:hint="eastAsia"/>
        </w:rPr>
        <w:t>输出</w:t>
      </w:r>
      <w:r w:rsidR="00AA2555">
        <w:t>一致的预测。</w:t>
      </w:r>
    </w:p>
    <w:p w14:paraId="0FFE9821" w14:textId="1A9D1C2B"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B02081">
        <w:rPr>
          <w:rFonts w:hint="eastAsia"/>
        </w:rPr>
        <w:t>引入了一个辅助的</w:t>
      </w:r>
      <w:proofErr w:type="gramStart"/>
      <w:r w:rsidR="00B02081">
        <w:rPr>
          <w:rFonts w:hint="eastAsia"/>
        </w:rPr>
        <w:t>自教师</w:t>
      </w:r>
      <w:proofErr w:type="gramEnd"/>
      <w:r w:rsidR="00B02081">
        <w:rPr>
          <w:rFonts w:hint="eastAsia"/>
        </w:rPr>
        <w:t>模块，先将分类器输出的特征输入</w:t>
      </w:r>
      <w:proofErr w:type="gramStart"/>
      <w:r w:rsidR="00B02081">
        <w:rPr>
          <w:rFonts w:hint="eastAsia"/>
        </w:rPr>
        <w:t>自教师</w:t>
      </w:r>
      <w:proofErr w:type="gramEnd"/>
      <w:r w:rsidR="00B02081">
        <w:rPr>
          <w:rFonts w:hint="eastAsia"/>
        </w:rPr>
        <w:t>模块，再将</w:t>
      </w:r>
      <w:proofErr w:type="gramStart"/>
      <w:r w:rsidR="00B02081">
        <w:rPr>
          <w:rFonts w:hint="eastAsia"/>
        </w:rPr>
        <w:t>自教师</w:t>
      </w:r>
      <w:proofErr w:type="gramEnd"/>
      <w:r w:rsidR="00B02081">
        <w:rPr>
          <w:rFonts w:hint="eastAsia"/>
        </w:rPr>
        <w:t>模块提炼出的特征图返回分类器网络</w:t>
      </w:r>
      <w:r w:rsidR="00B02081">
        <w:rPr>
          <w:rFonts w:ascii="宋体" w:hAnsi="宋体" w:hint="eastAsia"/>
        </w:rPr>
        <w:t>。</w:t>
      </w:r>
      <w:r w:rsidR="00AA2555">
        <w:t xml:space="preserve"> </w:t>
      </w:r>
    </w:p>
    <w:p w14:paraId="351EE28F" w14:textId="00AA23A7"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502B6D">
        <w:rPr>
          <w:rFonts w:hint="eastAsia"/>
        </w:rPr>
        <w:t>首先</w:t>
      </w:r>
      <w:r w:rsidR="00346B00" w:rsidRPr="00A267C2">
        <w:rPr>
          <w:rFonts w:hint="eastAsia"/>
          <w:color w:val="000000" w:themeColor="text1"/>
        </w:rPr>
        <w:t>学习一个关于原始标签和</w:t>
      </w:r>
      <w:proofErr w:type="gramStart"/>
      <w:r w:rsidR="00346B00" w:rsidRPr="00A267C2">
        <w:rPr>
          <w:rFonts w:hint="eastAsia"/>
          <w:color w:val="000000" w:themeColor="text1"/>
        </w:rPr>
        <w:t>自监督</w:t>
      </w:r>
      <w:proofErr w:type="gramEnd"/>
      <w:r w:rsidR="00346B00" w:rsidRPr="00A267C2">
        <w:rPr>
          <w:rFonts w:hint="eastAsia"/>
          <w:color w:val="000000" w:themeColor="text1"/>
        </w:rPr>
        <w:t>标签的联合概率分布，</w:t>
      </w:r>
      <w:r w:rsidR="00A13501">
        <w:rPr>
          <w:rFonts w:hint="eastAsia"/>
          <w:color w:val="000000" w:themeColor="text1"/>
        </w:rPr>
        <w:t>再</w:t>
      </w:r>
      <w:r w:rsidR="00346B00">
        <w:rPr>
          <w:rFonts w:hint="eastAsia"/>
          <w:color w:val="000000" w:themeColor="text1"/>
        </w:rPr>
        <w:t>在推理阶段</w:t>
      </w:r>
      <w:r w:rsidR="00073D53">
        <w:rPr>
          <w:rFonts w:hint="eastAsia"/>
          <w:color w:val="000000" w:themeColor="text1"/>
        </w:rPr>
        <w:t>结合</w:t>
      </w:r>
      <w:proofErr w:type="gramStart"/>
      <w:r w:rsidR="00346B00">
        <w:rPr>
          <w:rFonts w:hint="eastAsia"/>
          <w:color w:val="000000" w:themeColor="text1"/>
        </w:rPr>
        <w:t>自知识</w:t>
      </w:r>
      <w:proofErr w:type="gramEnd"/>
      <w:r w:rsidR="00346B00">
        <w:rPr>
          <w:rFonts w:hint="eastAsia"/>
          <w:color w:val="000000" w:themeColor="text1"/>
        </w:rPr>
        <w:t>蒸馏</w:t>
      </w:r>
      <w:r w:rsidR="0002565A" w:rsidRPr="00A267C2">
        <w:rPr>
          <w:rFonts w:hint="eastAsia"/>
          <w:color w:val="000000" w:themeColor="text1"/>
        </w:rPr>
        <w:t>聚合得出预测结果</w:t>
      </w:r>
      <w:r w:rsidR="00AA2555">
        <w:t>。</w:t>
      </w:r>
    </w:p>
    <w:p w14:paraId="7CE6671B" w14:textId="6EC29BA7"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9F740D">
        <w:rPr>
          <w:rFonts w:hint="eastAsia"/>
        </w:rPr>
        <w:t>引导</w:t>
      </w:r>
      <w:r w:rsidR="00762E9C">
        <w:rPr>
          <w:rFonts w:hint="eastAsia"/>
        </w:rPr>
        <w:t>标签相同的不同样本所输出的概率分布尽可能接近，将知识蒸馏模型的损失函数</w:t>
      </w:r>
      <w:r w:rsidR="007E367A">
        <w:rPr>
          <w:rFonts w:hint="eastAsia"/>
        </w:rPr>
        <w:t>定义为</w:t>
      </w:r>
      <w:r w:rsidR="00762E9C">
        <w:rPr>
          <w:rFonts w:hint="eastAsia"/>
        </w:rPr>
        <w:t>由教师模型和学生模型对同一类图像的预测差异</w:t>
      </w:r>
      <w:r w:rsidR="00AA2555">
        <w:t>。</w:t>
      </w:r>
    </w:p>
    <w:p w14:paraId="38D67DC0" w14:textId="1FADDF74"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C33EB2">
        <w:rPr>
          <w:rFonts w:hint="eastAsia"/>
        </w:rPr>
        <w:t>和</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A470958"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w:t>
      </w:r>
      <w:r w:rsidR="00901996">
        <w:rPr>
          <w:rFonts w:hint="eastAsia"/>
        </w:rPr>
        <w:t>之间</w:t>
      </w:r>
      <w:r w:rsidR="00A24E16">
        <w:t>添加注意力</w:t>
      </w:r>
      <w:r w:rsidR="004D37F6">
        <w:rPr>
          <w:rFonts w:hint="eastAsia"/>
        </w:rPr>
        <w:t>连接</w:t>
      </w:r>
      <w:r w:rsidR="00A24E16">
        <w:t>，目的是更有效地利用神经网络层间的信息。</w:t>
      </w:r>
      <w:r w:rsidR="00A24E16">
        <w:t xml:space="preserve"> </w:t>
      </w:r>
    </w:p>
    <w:p w14:paraId="312FD3CD" w14:textId="56F1A33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w:t>
      </w:r>
      <w:r w:rsidR="005A1EB9">
        <w:rPr>
          <w:rFonts w:hint="eastAsia"/>
        </w:rPr>
        <w:t>自</w:t>
      </w:r>
      <w:r w:rsidR="00A24E16">
        <w:t>注意力</w:t>
      </w:r>
      <w:r w:rsidR="00B4484D">
        <w:rPr>
          <w:rFonts w:hint="eastAsia"/>
        </w:rPr>
        <w:t>机制</w:t>
      </w:r>
      <w:r w:rsidR="00A24E16">
        <w:t>去抽取更</w:t>
      </w:r>
      <w:r w:rsidR="003948FF">
        <w:rPr>
          <w:rFonts w:hint="eastAsia"/>
        </w:rPr>
        <w:t>重要</w:t>
      </w:r>
      <w:r w:rsidR="00A24E16">
        <w:t>的信息来引导模型训练。</w:t>
      </w:r>
    </w:p>
    <w:p w14:paraId="20A2C333" w14:textId="17C908DA" w:rsidR="005902B3" w:rsidRDefault="005902B3">
      <w:pPr>
        <w:pStyle w:val="2"/>
      </w:pPr>
      <w:bookmarkStart w:id="208" w:name="_Ref101372029"/>
      <w:bookmarkStart w:id="209" w:name="_Toc101455331"/>
      <w:bookmarkStart w:id="210" w:name="_Toc97905711"/>
      <w:bookmarkStart w:id="211" w:name="_Toc99472892"/>
      <w:bookmarkStart w:id="212" w:name="_Ref100337840"/>
      <w:bookmarkStart w:id="213" w:name="_Ref100337857"/>
      <w:bookmarkStart w:id="214" w:name="_Ref100337937"/>
      <w:r>
        <w:rPr>
          <w:rFonts w:hint="eastAsia"/>
        </w:rPr>
        <w:lastRenderedPageBreak/>
        <w:t>P</w:t>
      </w:r>
      <w:r>
        <w:t>D-BYOT</w:t>
      </w:r>
      <w:r>
        <w:rPr>
          <w:rFonts w:hint="eastAsia"/>
        </w:rPr>
        <w:t>模型</w:t>
      </w:r>
      <w:r w:rsidR="00EB4A93">
        <w:rPr>
          <w:rFonts w:hint="eastAsia"/>
        </w:rPr>
        <w:t>实验</w:t>
      </w:r>
      <w:r w:rsidR="00EB4A93">
        <w:t>结果</w:t>
      </w:r>
      <w:r w:rsidR="00EB4A93">
        <w:rPr>
          <w:rFonts w:hint="eastAsia"/>
        </w:rPr>
        <w:t>与分析</w:t>
      </w:r>
      <w:bookmarkEnd w:id="208"/>
      <w:bookmarkEnd w:id="209"/>
    </w:p>
    <w:p w14:paraId="4714C7CA" w14:textId="35B42018"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w:t>
      </w:r>
      <w:r>
        <w:rPr>
          <w:rFonts w:hint="eastAsia"/>
          <w:szCs w:val="21"/>
        </w:rPr>
        <w:t>CIFAR-100</w:t>
      </w:r>
      <w:r w:rsidR="005E6285">
        <w:rPr>
          <w:rFonts w:hint="eastAsia"/>
          <w:szCs w:val="21"/>
        </w:rPr>
        <w:t>数据集</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4</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sidRPr="008622E3">
        <w:rPr>
          <w:rFonts w:hint="eastAsia"/>
        </w:rPr>
        <w:t>所示，最优</w:t>
      </w:r>
      <w:r>
        <w:rPr>
          <w:szCs w:val="21"/>
        </w:rPr>
        <w:t>的结果用粗体标注。</w:t>
      </w:r>
    </w:p>
    <w:p w14:paraId="7F839F27" w14:textId="563CC7AE"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E355D7"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E355D7"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E355D7"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69AD68C6"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6"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E355D7"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E355D7"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E355D7"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27500A42" w14:textId="741E493B" w:rsidR="00A02AE9" w:rsidRDefault="00A02AE9" w:rsidP="009E4121">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4</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00E74F07">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00714643">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52061616" w14:textId="25FB4CEE"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7" w:name="_Ref101292412"/>
      <w:r w:rsidRPr="009513E7">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E355D7"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E355D7"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E355D7"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043D70A0" w:rsidR="002D15A8" w:rsidRPr="002D15A8" w:rsidRDefault="002D15A8" w:rsidP="00FF2409">
      <w:pPr>
        <w:ind w:firstLineChars="200" w:firstLine="480"/>
      </w:pPr>
    </w:p>
    <w:p w14:paraId="26B2BEA9" w14:textId="2AD89CBD"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E355D7"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E355D7"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E355D7"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19" w:name="_Ref101371810"/>
      <w:bookmarkStart w:id="220" w:name="_Toc101455332"/>
      <w:r>
        <w:rPr>
          <w:rFonts w:hint="eastAsia"/>
        </w:rPr>
        <w:t>S</w:t>
      </w:r>
      <w:r>
        <w:t>KDSAM</w:t>
      </w:r>
      <w:r>
        <w:rPr>
          <w:rFonts w:hint="eastAsia"/>
        </w:rPr>
        <w:t>模型</w:t>
      </w:r>
      <w:r w:rsidR="00A24E16">
        <w:rPr>
          <w:rFonts w:hint="eastAsia"/>
        </w:rPr>
        <w:t>实验</w:t>
      </w:r>
      <w:r w:rsidR="00A24E16">
        <w:t>结果</w:t>
      </w:r>
      <w:bookmarkEnd w:id="210"/>
      <w:r w:rsidR="00A24E16">
        <w:rPr>
          <w:rFonts w:hint="eastAsia"/>
        </w:rPr>
        <w:t>与分析</w:t>
      </w:r>
      <w:bookmarkEnd w:id="211"/>
      <w:bookmarkEnd w:id="212"/>
      <w:bookmarkEnd w:id="213"/>
      <w:bookmarkEnd w:id="214"/>
      <w:bookmarkEnd w:id="219"/>
      <w:bookmarkEnd w:id="220"/>
    </w:p>
    <w:p w14:paraId="7220404A" w14:textId="5D077A76" w:rsidR="009F151B" w:rsidRPr="00F63A1B" w:rsidRDefault="00A24E16">
      <w:pPr>
        <w:pStyle w:val="3"/>
        <w:rPr>
          <w:szCs w:val="24"/>
        </w:rPr>
      </w:pPr>
      <w:bookmarkStart w:id="221" w:name="_Ref100735849"/>
      <w:r w:rsidRPr="00F63A1B">
        <w:rPr>
          <w:szCs w:val="24"/>
        </w:rPr>
        <w:t>在通用</w:t>
      </w:r>
      <w:r w:rsidR="005676F2" w:rsidRPr="00F63A1B">
        <w:rPr>
          <w:szCs w:val="24"/>
        </w:rPr>
        <w:t>图像</w:t>
      </w:r>
      <w:r w:rsidRPr="00F63A1B">
        <w:rPr>
          <w:szCs w:val="24"/>
        </w:rPr>
        <w:t>数据集上的实验结果</w:t>
      </w:r>
      <w:bookmarkEnd w:id="221"/>
    </w:p>
    <w:p w14:paraId="13DEAE3F" w14:textId="4F6C8BBD"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sidR="003F55E5">
        <w:rPr>
          <w:rFonts w:hint="eastAsia"/>
          <w:szCs w:val="21"/>
        </w:rPr>
        <w:t>框架</w:t>
      </w:r>
      <w:r>
        <w:rPr>
          <w:rFonts w:hint="eastAsia"/>
          <w:szCs w:val="21"/>
        </w:rPr>
        <w:t>的</w:t>
      </w:r>
      <w:r w:rsidR="006101EB">
        <w:rPr>
          <w:rFonts w:hint="eastAsia"/>
          <w:szCs w:val="21"/>
        </w:rPr>
        <w:t>SKDSAM</w:t>
      </w:r>
      <w:r>
        <w:rPr>
          <w:rFonts w:hint="eastAsia"/>
          <w:szCs w:val="21"/>
        </w:rPr>
        <w:t>模型在</w:t>
      </w:r>
      <w:r>
        <w:rPr>
          <w:rFonts w:hint="eastAsia"/>
          <w:szCs w:val="21"/>
        </w:rPr>
        <w:t>CIFAR-100</w:t>
      </w:r>
      <w:r>
        <w:rPr>
          <w:rFonts w:hint="eastAsia"/>
          <w:szCs w:val="21"/>
        </w:rPr>
        <w:t>和</w:t>
      </w:r>
      <w:r>
        <w:rPr>
          <w:rFonts w:hint="eastAsia"/>
          <w:szCs w:val="21"/>
        </w:rPr>
        <w:t>Tiny-ImageNet</w:t>
      </w:r>
      <w:r w:rsidR="002E2E86">
        <w:rPr>
          <w:rFonts w:hint="eastAsia"/>
          <w:szCs w:val="21"/>
        </w:rPr>
        <w:t>数据集</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sidR="00AA018C">
        <w:rPr>
          <w:rFonts w:hint="eastAsia"/>
          <w:szCs w:val="21"/>
        </w:rPr>
        <w:t>及</w:t>
      </w:r>
      <w:r>
        <w:rPr>
          <w:rFonts w:hint="eastAsia"/>
          <w:szCs w:val="21"/>
        </w:rPr>
        <w:t>结合了数据增强</w:t>
      </w:r>
      <w:r w:rsidR="003010BC">
        <w:rPr>
          <w:rFonts w:hint="eastAsia"/>
          <w:szCs w:val="21"/>
        </w:rPr>
        <w:t>技术</w:t>
      </w:r>
      <w:r w:rsidR="001618E3">
        <w:rPr>
          <w:rFonts w:hint="eastAsia"/>
          <w:szCs w:val="21"/>
        </w:rPr>
        <w:t>（</w:t>
      </w:r>
      <w:r w:rsidR="009B139C">
        <w:rPr>
          <w:rFonts w:hint="eastAsia"/>
          <w:szCs w:val="21"/>
        </w:rPr>
        <w:t>C</w:t>
      </w:r>
      <w:r w:rsidR="001618E3">
        <w:rPr>
          <w:szCs w:val="21"/>
        </w:rPr>
        <w:t>utout</w:t>
      </w:r>
      <w:r w:rsidR="001618E3">
        <w:rPr>
          <w:rFonts w:hint="eastAsia"/>
          <w:szCs w:val="21"/>
        </w:rPr>
        <w:t>）</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451368C" w14:textId="546C77E5" w:rsidR="00C77E5F" w:rsidRPr="00C77E5F" w:rsidRDefault="00C77E5F">
      <w:pPr>
        <w:ind w:firstLineChars="200" w:firstLine="480"/>
        <w:rPr>
          <w:szCs w:val="21"/>
        </w:rPr>
      </w:pPr>
      <w:r>
        <w:rPr>
          <w:rFonts w:hint="eastAsia"/>
          <w:szCs w:val="21"/>
        </w:rPr>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w:t>
      </w:r>
      <w:r>
        <w:rPr>
          <w:rFonts w:hint="eastAsia"/>
          <w:szCs w:val="21"/>
        </w:rPr>
        <w:lastRenderedPageBreak/>
        <w:t>最优</w:t>
      </w:r>
      <w:r>
        <w:rPr>
          <w:szCs w:val="21"/>
        </w:rPr>
        <w:t>的结果用粗体标注。</w:t>
      </w:r>
    </w:p>
    <w:p w14:paraId="3058C14D" w14:textId="79003184"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CC005EC" w14:textId="151F7907"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13808154" w14:textId="06E53CB1" w:rsidR="00732603" w:rsidRDefault="00732603" w:rsidP="00096F7F">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3B4B6651" w14:textId="6A7E692D"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4F90FEFD"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w:t>
      </w:r>
      <w:r w:rsidR="00004539">
        <w:rPr>
          <w:rFonts w:hint="eastAsia"/>
          <w:szCs w:val="21"/>
        </w:rPr>
        <w:t>技术</w:t>
      </w:r>
      <w:r w:rsidR="007559BC">
        <w:rPr>
          <w:rFonts w:hint="eastAsia"/>
          <w:szCs w:val="21"/>
        </w:rPr>
        <w:t>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A770FA">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8770CE">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BF2D35">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1F2C45">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132740" w:rsidRDefault="00A24E16">
      <w:pPr>
        <w:pStyle w:val="3"/>
        <w:rPr>
          <w:szCs w:val="24"/>
        </w:rPr>
      </w:pPr>
      <w:bookmarkStart w:id="225" w:name="_Ref100735855"/>
      <w:r w:rsidRPr="00132740">
        <w:rPr>
          <w:szCs w:val="24"/>
        </w:rPr>
        <w:t>在细粒度</w:t>
      </w:r>
      <w:r w:rsidR="000144D3" w:rsidRPr="00132740">
        <w:rPr>
          <w:szCs w:val="24"/>
        </w:rPr>
        <w:t>图像</w:t>
      </w:r>
      <w:r w:rsidRPr="00132740">
        <w:rPr>
          <w:szCs w:val="24"/>
        </w:rPr>
        <w:t>数据集上的实验结果</w:t>
      </w:r>
      <w:bookmarkEnd w:id="225"/>
    </w:p>
    <w:p w14:paraId="4666F2DA" w14:textId="2B1D5800"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sidR="00D13963">
        <w:rPr>
          <w:rFonts w:hint="eastAsia"/>
          <w:szCs w:val="21"/>
        </w:rPr>
        <w:t>及</w:t>
      </w:r>
      <w:r>
        <w:rPr>
          <w:rFonts w:hint="eastAsia"/>
          <w:szCs w:val="21"/>
        </w:rPr>
        <w:t>结合了数据增强</w:t>
      </w:r>
      <w:r w:rsidR="00383FCE">
        <w:rPr>
          <w:rFonts w:hint="eastAsia"/>
          <w:szCs w:val="21"/>
        </w:rPr>
        <w:t>技术</w:t>
      </w:r>
      <w:r w:rsidR="00F62D1A">
        <w:rPr>
          <w:rFonts w:hint="eastAsia"/>
          <w:szCs w:val="21"/>
        </w:rPr>
        <w:t>（</w:t>
      </w:r>
      <w:r w:rsidR="00D5514E">
        <w:rPr>
          <w:szCs w:val="21"/>
        </w:rPr>
        <w:t>C</w:t>
      </w:r>
      <w:r w:rsidR="00F62D1A">
        <w:rPr>
          <w:szCs w:val="21"/>
        </w:rPr>
        <w:t>utout</w:t>
      </w:r>
      <w:r w:rsidR="00F62D1A">
        <w:rPr>
          <w:rFonts w:hint="eastAsia"/>
          <w:szCs w:val="21"/>
        </w:rPr>
        <w:t>）</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0B4FFB24"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8E281A" w:rsidRPr="008E281A">
        <w:rPr>
          <w:rFonts w:eastAsiaTheme="minorEastAsia"/>
        </w:rPr>
        <w:t>表</w:t>
      </w:r>
      <w:r w:rsidR="008E281A" w:rsidRPr="008E281A">
        <w:rPr>
          <w:rFonts w:eastAsiaTheme="minorEastAsia"/>
        </w:rPr>
        <w:t>4.9</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8E281A" w:rsidRPr="008E281A">
        <w:rPr>
          <w:rFonts w:eastAsiaTheme="minorEastAsia"/>
        </w:rPr>
        <w:t>表</w:t>
      </w:r>
      <w:r w:rsidR="008E281A" w:rsidRPr="008E281A">
        <w:rPr>
          <w:rFonts w:eastAsiaTheme="minorEastAsia"/>
        </w:rPr>
        <w:t>4.10</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8E281A" w:rsidRPr="008E281A">
        <w:rPr>
          <w:rFonts w:eastAsiaTheme="minorEastAsia"/>
        </w:rPr>
        <w:t>表</w:t>
      </w:r>
      <w:r w:rsidR="008E281A" w:rsidRPr="008E281A">
        <w:rPr>
          <w:rFonts w:eastAsiaTheme="minorEastAsia"/>
        </w:rPr>
        <w:t>4.9</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6AC1A7F6"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00E05F1A">
        <w:rPr>
          <w:rFonts w:ascii="Times New Roman" w:eastAsiaTheme="minorEastAsia" w:hAnsi="Times New Roman" w:hint="eastAsia"/>
          <w:sz w:val="21"/>
          <w:szCs w:val="21"/>
        </w:rPr>
        <w:t>框架</w:t>
      </w:r>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223C59C6" w14:textId="4507354F"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10</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4367006D"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56B61923"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w:t>
      </w:r>
      <w:r w:rsidR="009F53DF">
        <w:rPr>
          <w:rFonts w:hint="eastAsia"/>
          <w:szCs w:val="21"/>
        </w:rPr>
        <w:t>技术</w:t>
      </w:r>
      <w:r w:rsidR="00C07A71">
        <w:rPr>
          <w:rFonts w:hint="eastAsia"/>
          <w:szCs w:val="21"/>
        </w:rPr>
        <w:t>的</w:t>
      </w:r>
      <w:r w:rsidR="006101EB">
        <w:rPr>
          <w:rFonts w:hint="eastAsia"/>
          <w:szCs w:val="21"/>
        </w:rPr>
        <w:t>SKDSAM</w:t>
      </w:r>
      <w:r w:rsidR="00A24E16">
        <w:rPr>
          <w:rFonts w:hint="eastAsia"/>
          <w:szCs w:val="21"/>
        </w:rPr>
        <w:t>模型具有比</w:t>
      </w:r>
      <w:r w:rsidR="007C3BDF">
        <w:rPr>
          <w:rFonts w:hint="eastAsia"/>
          <w:szCs w:val="21"/>
        </w:rPr>
        <w:t>原始</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287A08">
        <w:rPr>
          <w:rFonts w:hint="eastAsia"/>
          <w:szCs w:val="21"/>
        </w:rPr>
        <w:t>和</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lastRenderedPageBreak/>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686B0DCB" w:rsidR="009F151B" w:rsidRPr="00CF77E7" w:rsidRDefault="00A24E16">
      <w:pPr>
        <w:pStyle w:val="3"/>
        <w:rPr>
          <w:szCs w:val="24"/>
        </w:rPr>
      </w:pPr>
      <w:r w:rsidRPr="00CF77E7">
        <w:rPr>
          <w:szCs w:val="24"/>
        </w:rPr>
        <w:t>不同注意力</w:t>
      </w:r>
      <w:r w:rsidR="000F29A7" w:rsidRPr="00CF77E7">
        <w:rPr>
          <w:szCs w:val="24"/>
        </w:rPr>
        <w:t>模型</w:t>
      </w:r>
      <w:r w:rsidRPr="00CF77E7">
        <w:rPr>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2F386813" w:rsidR="00D47FDB" w:rsidRPr="00B355F0" w:rsidRDefault="00B355F0" w:rsidP="00264778">
      <w:pPr>
        <w:ind w:firstLine="480"/>
        <w:rPr>
          <w:szCs w:val="21"/>
        </w:rPr>
      </w:pPr>
      <w:r>
        <w:rPr>
          <w:rFonts w:hint="eastAsia"/>
          <w:szCs w:val="21"/>
        </w:rPr>
        <w:t>实验结果</w:t>
      </w:r>
      <w:r w:rsidRPr="000D7040">
        <w:rPr>
          <w:rFonts w:hint="eastAsia"/>
        </w:rPr>
        <w:t>如</w:t>
      </w: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50EB209B"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45DBBA86"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0651BE49"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08FD9C23"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198F8085"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C01A63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045BA53D"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1423FFD"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559DA64C"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4ADEC351"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10CA9D91"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9" w:name="_Toc97905712"/>
      <w:bookmarkStart w:id="230" w:name="_Toc99472893"/>
      <w:bookmarkStart w:id="231" w:name="_Ref100337875"/>
      <w:bookmarkStart w:id="232" w:name="_Ref100337982"/>
      <w:bookmarkStart w:id="233" w:name="_Ref101371841"/>
      <w:bookmarkStart w:id="234" w:name="_Toc101455333"/>
      <w:r>
        <w:rPr>
          <w:rFonts w:hint="eastAsia"/>
        </w:rPr>
        <w:t>SKDSAM</w:t>
      </w:r>
      <w:r>
        <w:rPr>
          <w:rFonts w:hint="eastAsia"/>
        </w:rPr>
        <w:t>模型</w:t>
      </w:r>
      <w:r w:rsidR="00A24E16">
        <w:t>消融</w:t>
      </w:r>
      <w:bookmarkEnd w:id="229"/>
      <w:bookmarkEnd w:id="230"/>
      <w:bookmarkEnd w:id="231"/>
      <w:bookmarkEnd w:id="232"/>
      <w:r w:rsidR="00F32FD1">
        <w:rPr>
          <w:rFonts w:hint="eastAsia"/>
        </w:rPr>
        <w:t>实验与分析</w:t>
      </w:r>
      <w:bookmarkEnd w:id="233"/>
      <w:bookmarkEnd w:id="234"/>
    </w:p>
    <w:p w14:paraId="155A97CC" w14:textId="0CB524A8" w:rsidR="009F151B" w:rsidRDefault="00A24E16">
      <w:pPr>
        <w:pStyle w:val="3"/>
        <w:rPr>
          <w:szCs w:val="21"/>
        </w:rPr>
      </w:pPr>
      <w:bookmarkStart w:id="235" w:name="_Ref99821084"/>
      <w:r>
        <w:rPr>
          <w:szCs w:val="21"/>
        </w:rPr>
        <w:t>自注意力</w:t>
      </w:r>
      <w:r w:rsidR="0086649D">
        <w:rPr>
          <w:rFonts w:hint="eastAsia"/>
          <w:szCs w:val="21"/>
        </w:rPr>
        <w:t>机制</w:t>
      </w:r>
      <w:r>
        <w:rPr>
          <w:szCs w:val="21"/>
        </w:rPr>
        <w:t>的重要性</w:t>
      </w:r>
      <w:bookmarkEnd w:id="235"/>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lastRenderedPageBreak/>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5A452A92"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6"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D01791">
        <w:rPr>
          <w:rFonts w:ascii="Times New Roman" w:eastAsiaTheme="minorEastAsia" w:hAnsi="Times New Roman" w:hint="eastAsia"/>
          <w:sz w:val="21"/>
          <w:szCs w:val="21"/>
        </w:rPr>
        <w:t>其</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5D8732B4"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7A7B94D3"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7"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7"/>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335839">
        <w:rPr>
          <w:rFonts w:ascii="Times New Roman" w:eastAsiaTheme="minorEastAsia" w:hAnsi="Times New Roman" w:hint="eastAsia"/>
          <w:sz w:val="21"/>
          <w:szCs w:val="21"/>
        </w:rPr>
        <w:t>其</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5C570D" w:rsidRDefault="008C15F8" w:rsidP="008C15F8">
            <w:pPr>
              <w:widowControl/>
              <w:spacing w:line="20" w:lineRule="atLeast"/>
              <w:jc w:val="center"/>
              <w:rPr>
                <w:rFonts w:asciiTheme="majorEastAsia" w:eastAsiaTheme="majorEastAsia" w:hAnsiTheme="majorEastAsia"/>
                <w:color w:val="231F20"/>
                <w:szCs w:val="21"/>
              </w:rPr>
            </w:pPr>
            <w:r w:rsidRPr="005C570D">
              <w:rPr>
                <w:rFonts w:asciiTheme="majorEastAsia" w:eastAsiaTheme="majorEastAsia" w:hAnsiTheme="maj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59795366"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w:t>
      </w:r>
      <w:r w:rsidR="00382BAF">
        <w:rPr>
          <w:rFonts w:hint="eastAsia"/>
          <w:szCs w:val="21"/>
        </w:rPr>
        <w:t>机制</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w:t>
      </w:r>
      <w:r w:rsidR="00F73A07">
        <w:rPr>
          <w:rFonts w:hint="eastAsia"/>
          <w:szCs w:val="21"/>
        </w:rPr>
        <w:t>机制</w:t>
      </w:r>
      <w:r w:rsidR="00FE4E0C">
        <w:rPr>
          <w:rFonts w:hint="eastAsia"/>
          <w:szCs w:val="21"/>
        </w:rPr>
        <w:t>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226C7C0D"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CD571D">
        <w:rPr>
          <w:rFonts w:hint="eastAsia"/>
          <w:szCs w:val="21"/>
        </w:rPr>
        <w:t>发挥</w:t>
      </w:r>
      <w:r>
        <w:rPr>
          <w:rFonts w:hint="eastAsia"/>
          <w:szCs w:val="21"/>
        </w:rPr>
        <w:t>不可或缺。</w:t>
      </w:r>
    </w:p>
    <w:p w14:paraId="51C75E58" w14:textId="3BC43817" w:rsidR="00405ECC" w:rsidRDefault="00405ECC" w:rsidP="00405ECC">
      <w:pPr>
        <w:pStyle w:val="3"/>
      </w:pPr>
      <w:bookmarkStart w:id="238" w:name="_Ref99804011"/>
      <w:r>
        <w:rPr>
          <w:rFonts w:hint="eastAsia"/>
          <w:szCs w:val="21"/>
        </w:rPr>
        <w:t>自注意力</w:t>
      </w:r>
      <w:r w:rsidR="00773446">
        <w:rPr>
          <w:rFonts w:hint="eastAsia"/>
          <w:szCs w:val="21"/>
        </w:rPr>
        <w:t>机制</w:t>
      </w:r>
      <w:r>
        <w:rPr>
          <w:rFonts w:hint="eastAsia"/>
          <w:szCs w:val="21"/>
        </w:rPr>
        <w:t>中的知识蒸馏模块的重要性</w:t>
      </w:r>
      <w:bookmarkEnd w:id="238"/>
    </w:p>
    <w:p w14:paraId="555EDAFB" w14:textId="60DD7FD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w:t>
      </w:r>
      <w:r>
        <w:rPr>
          <w:szCs w:val="21"/>
        </w:rPr>
        <w:t>的</w:t>
      </w:r>
      <w:r>
        <w:rPr>
          <w:rFonts w:hint="eastAsia"/>
          <w:szCs w:val="21"/>
        </w:rPr>
        <w:t>重要性</w:t>
      </w:r>
      <w:r w:rsidR="00A42B43">
        <w:rPr>
          <w:rFonts w:hint="eastAsia"/>
          <w:szCs w:val="21"/>
        </w:rPr>
        <w:t>，同时测试</w:t>
      </w:r>
      <w:r w:rsidR="009570BD">
        <w:rPr>
          <w:rFonts w:hint="eastAsia"/>
          <w:szCs w:val="21"/>
        </w:rPr>
        <w:t>不同</w:t>
      </w:r>
      <w:r w:rsidR="004973B6">
        <w:rPr>
          <w:rFonts w:hint="eastAsia"/>
          <w:szCs w:val="21"/>
        </w:rPr>
        <w:t>蒸馏</w:t>
      </w:r>
      <w:r w:rsidR="009570BD">
        <w:rPr>
          <w:rFonts w:hint="eastAsia"/>
          <w:szCs w:val="21"/>
        </w:rPr>
        <w:t>温度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lastRenderedPageBreak/>
        <w:t>于</w:t>
      </w:r>
      <w:r w:rsidR="00F25625">
        <w:rPr>
          <w:rFonts w:hint="eastAsia"/>
          <w:szCs w:val="21"/>
        </w:rPr>
        <w:t>不同的</w:t>
      </w:r>
      <w:r w:rsidR="00713786">
        <w:rPr>
          <w:rFonts w:hint="eastAsia"/>
          <w:szCs w:val="21"/>
        </w:rPr>
        <w:t>知识</w:t>
      </w:r>
      <w:r w:rsidR="00F25625">
        <w:rPr>
          <w:rFonts w:hint="eastAsia"/>
          <w:szCs w:val="21"/>
        </w:rPr>
        <w:t>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726668F1"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9"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16BEA73B"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8E281A" w:rsidRPr="008E281A">
        <w:rPr>
          <w:rFonts w:eastAsiaTheme="minorEastAsia"/>
        </w:rPr>
        <w:t>表</w:t>
      </w:r>
      <w:r w:rsidR="008E281A" w:rsidRPr="008E281A">
        <w:rPr>
          <w:rFonts w:eastAsiaTheme="minorEastAsia"/>
        </w:rPr>
        <w:t>4.14</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sidR="00BD0EDF">
        <w:rPr>
          <w:rFonts w:hint="eastAsia"/>
          <w:szCs w:val="21"/>
        </w:rPr>
        <w:t>时的</w:t>
      </w:r>
      <w:r w:rsidR="0080169C">
        <w:rPr>
          <w:rFonts w:hint="eastAsia"/>
          <w:szCs w:val="21"/>
        </w:rPr>
        <w:t>分类准确率</w:t>
      </w:r>
      <w:r>
        <w:rPr>
          <w:rFonts w:hint="eastAsia"/>
          <w:szCs w:val="21"/>
        </w:rPr>
        <w:t>，第三列代表分类器蒸馏温度</w:t>
      </w:r>
      <m:oMath>
        <m:r>
          <w:rPr>
            <w:rFonts w:ascii="Cambria Math"/>
            <w:szCs w:val="21"/>
          </w:rPr>
          <m:t>T=4</m:t>
        </m:r>
      </m:oMath>
      <w:r w:rsidR="008B7A2B">
        <w:rPr>
          <w:rFonts w:hint="eastAsia"/>
          <w:szCs w:val="21"/>
        </w:rPr>
        <w:t>时的</w:t>
      </w:r>
      <w:r w:rsidR="00824697">
        <w:rPr>
          <w:rFonts w:hint="eastAsia"/>
          <w:szCs w:val="21"/>
        </w:rPr>
        <w:t>分类准确率</w:t>
      </w:r>
      <w:r>
        <w:rPr>
          <w:rFonts w:hint="eastAsia"/>
          <w:szCs w:val="21"/>
        </w:rPr>
        <w:t>。其中温度设为</w:t>
      </w:r>
      <w:r>
        <w:rPr>
          <w:rFonts w:hint="eastAsia"/>
          <w:szCs w:val="21"/>
        </w:rPr>
        <w:t>1</w:t>
      </w:r>
      <w:r>
        <w:rPr>
          <w:rFonts w:hint="eastAsia"/>
          <w:szCs w:val="21"/>
        </w:rPr>
        <w:t>等价于不使用知识蒸馏模型。</w:t>
      </w:r>
    </w:p>
    <w:p w14:paraId="1C07CF1E" w14:textId="4B6CFC8A"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8E281A" w:rsidRPr="008E281A">
        <w:rPr>
          <w:rFonts w:eastAsiaTheme="minorEastAsia"/>
        </w:rPr>
        <w:t>表</w:t>
      </w:r>
      <w:r w:rsidR="008E281A" w:rsidRPr="008E281A">
        <w:rPr>
          <w:rFonts w:eastAsiaTheme="minorEastAsia"/>
        </w:rPr>
        <w:t>4.14</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0D87A6E8" w:rsidR="009F151B" w:rsidRDefault="006101EB">
      <w:pPr>
        <w:pStyle w:val="3"/>
        <w:rPr>
          <w:szCs w:val="21"/>
        </w:rPr>
      </w:pPr>
      <w:bookmarkStart w:id="240" w:name="_Ref101033839"/>
      <w:r>
        <w:rPr>
          <w:rFonts w:hint="eastAsia"/>
          <w:szCs w:val="21"/>
        </w:rPr>
        <w:t>SKDSAM</w:t>
      </w:r>
      <w:r w:rsidR="00E770D1">
        <w:rPr>
          <w:rFonts w:hint="eastAsia"/>
          <w:szCs w:val="21"/>
        </w:rPr>
        <w:t>模型</w:t>
      </w:r>
      <w:r w:rsidR="00A24E16">
        <w:rPr>
          <w:szCs w:val="21"/>
        </w:rPr>
        <w:t>与数据增强</w:t>
      </w:r>
      <w:r w:rsidR="00826565">
        <w:rPr>
          <w:rFonts w:hint="eastAsia"/>
          <w:szCs w:val="21"/>
        </w:rPr>
        <w:t>技术</w:t>
      </w:r>
      <w:r w:rsidR="00A24E16">
        <w:rPr>
          <w:szCs w:val="21"/>
        </w:rPr>
        <w:t>的相容性</w:t>
      </w:r>
      <w:bookmarkEnd w:id="240"/>
    </w:p>
    <w:p w14:paraId="28DF01F4" w14:textId="072752B0" w:rsidR="003448F8" w:rsidRDefault="009B7B27" w:rsidP="00FC46A7">
      <w:pPr>
        <w:ind w:firstLine="480"/>
        <w:rPr>
          <w:szCs w:val="21"/>
        </w:rPr>
      </w:pPr>
      <w:r>
        <w:rPr>
          <w:rFonts w:hint="eastAsia"/>
          <w:szCs w:val="21"/>
        </w:rPr>
        <w:t>第</w:t>
      </w:r>
      <w:r w:rsidR="006F2285">
        <w:rPr>
          <w:szCs w:val="21"/>
        </w:rPr>
        <w:fldChar w:fldCharType="begin"/>
      </w:r>
      <w:r w:rsidR="006F2285">
        <w:rPr>
          <w:szCs w:val="21"/>
        </w:rPr>
        <w:instrText xml:space="preserve"> </w:instrText>
      </w:r>
      <w:r w:rsidR="006F2285">
        <w:rPr>
          <w:rFonts w:hint="eastAsia"/>
          <w:szCs w:val="21"/>
        </w:rPr>
        <w:instrText>REF _Ref100735849 \r \h</w:instrText>
      </w:r>
      <w:r w:rsidR="006F2285">
        <w:rPr>
          <w:szCs w:val="21"/>
        </w:rPr>
        <w:instrText xml:space="preserve"> </w:instrText>
      </w:r>
      <w:r w:rsidR="006F2285">
        <w:rPr>
          <w:szCs w:val="21"/>
        </w:rPr>
      </w:r>
      <w:r w:rsidR="006F2285">
        <w:rPr>
          <w:szCs w:val="21"/>
        </w:rPr>
        <w:fldChar w:fldCharType="separate"/>
      </w:r>
      <w:r w:rsidR="008E281A">
        <w:rPr>
          <w:szCs w:val="21"/>
        </w:rPr>
        <w:t>4.3.1</w:t>
      </w:r>
      <w:r w:rsidR="006F2285">
        <w:rPr>
          <w:szCs w:val="21"/>
        </w:rPr>
        <w:fldChar w:fldCharType="end"/>
      </w:r>
      <w:r w:rsidR="0018371F">
        <w:rPr>
          <w:rFonts w:hint="eastAsia"/>
          <w:szCs w:val="21"/>
        </w:rPr>
        <w:t>小节</w:t>
      </w:r>
      <w:r w:rsidR="006F2285">
        <w:rPr>
          <w:rFonts w:hint="eastAsia"/>
          <w:szCs w:val="21"/>
        </w:rPr>
        <w:t>和</w:t>
      </w:r>
      <w:r w:rsidR="0071567F">
        <w:rPr>
          <w:rFonts w:hint="eastAsia"/>
          <w:szCs w:val="21"/>
        </w:rPr>
        <w:t>第</w:t>
      </w:r>
      <w:r w:rsidR="006F2285">
        <w:rPr>
          <w:szCs w:val="21"/>
        </w:rPr>
        <w:fldChar w:fldCharType="begin"/>
      </w:r>
      <w:r w:rsidR="006F2285">
        <w:rPr>
          <w:szCs w:val="21"/>
        </w:rPr>
        <w:instrText xml:space="preserve"> REF _Ref100735855 \r \h </w:instrText>
      </w:r>
      <w:r w:rsidR="006F2285">
        <w:rPr>
          <w:szCs w:val="21"/>
        </w:rPr>
      </w:r>
      <w:r w:rsidR="006F2285">
        <w:rPr>
          <w:szCs w:val="21"/>
        </w:rPr>
        <w:fldChar w:fldCharType="separate"/>
      </w:r>
      <w:r w:rsidR="008E281A">
        <w:rPr>
          <w:szCs w:val="21"/>
        </w:rPr>
        <w:t>4.3.2</w:t>
      </w:r>
      <w:r w:rsidR="006F2285">
        <w:rPr>
          <w:szCs w:val="21"/>
        </w:rPr>
        <w:fldChar w:fldCharType="end"/>
      </w:r>
      <w:r w:rsidR="00055AF5">
        <w:rPr>
          <w:rFonts w:hint="eastAsia"/>
          <w:szCs w:val="21"/>
        </w:rPr>
        <w:t>小节</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w:t>
      </w:r>
      <w:r w:rsidR="00EA6F0B">
        <w:rPr>
          <w:rFonts w:hint="eastAsia"/>
          <w:szCs w:val="21"/>
        </w:rPr>
        <w:t>技术</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w:t>
      </w:r>
      <w:r w:rsidR="008421A9">
        <w:rPr>
          <w:rFonts w:hint="eastAsia"/>
          <w:szCs w:val="21"/>
        </w:rPr>
        <w:t>分别</w:t>
      </w:r>
      <w:r w:rsidR="00104601">
        <w:rPr>
          <w:rFonts w:hint="eastAsia"/>
          <w:szCs w:val="21"/>
        </w:rPr>
        <w:t>和</w:t>
      </w:r>
      <w:r w:rsidR="00750E3D">
        <w:rPr>
          <w:rFonts w:hint="eastAsia"/>
          <w:szCs w:val="21"/>
        </w:rPr>
        <w:t>另外两种数据增强</w:t>
      </w:r>
      <w:r w:rsidR="00187974">
        <w:rPr>
          <w:rFonts w:hint="eastAsia"/>
          <w:szCs w:val="21"/>
        </w:rPr>
        <w:t>技术</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结合并测试了其性能。</w:t>
      </w:r>
    </w:p>
    <w:p w14:paraId="3C2A61EA" w14:textId="116383DD"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w:t>
      </w:r>
      <w:r w:rsidR="004F49F4">
        <w:rPr>
          <w:rFonts w:hint="eastAsia"/>
          <w:szCs w:val="21"/>
        </w:rPr>
        <w:t>技术</w:t>
      </w:r>
      <w:r>
        <w:rPr>
          <w:rFonts w:hint="eastAsia"/>
          <w:szCs w:val="21"/>
        </w:rPr>
        <w:t>的相容性，分别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结合</w:t>
      </w:r>
      <w:proofErr w:type="spellStart"/>
      <w:r>
        <w:rPr>
          <w:szCs w:val="21"/>
        </w:rPr>
        <w:t>Mixup</w:t>
      </w:r>
      <w:proofErr w:type="spellEnd"/>
      <w:r w:rsidR="00AA143A">
        <w:rPr>
          <w:rFonts w:hint="eastAsia"/>
          <w:szCs w:val="21"/>
        </w:rPr>
        <w:t>技术</w:t>
      </w:r>
      <w:r>
        <w:rPr>
          <w:rFonts w:hint="eastAsia"/>
          <w:szCs w:val="21"/>
        </w:rPr>
        <w:t>、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lastRenderedPageBreak/>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sidR="006550AF">
        <w:rPr>
          <w:rFonts w:hint="eastAsia"/>
          <w:szCs w:val="21"/>
        </w:rPr>
        <w:t>技术</w:t>
      </w:r>
      <w:r>
        <w:rPr>
          <w:rFonts w:hint="eastAsia"/>
          <w:szCs w:val="21"/>
        </w:rPr>
        <w:t>、基于</w:t>
      </w:r>
      <w:r>
        <w:rPr>
          <w:rFonts w:hint="eastAsia"/>
          <w:szCs w:val="21"/>
        </w:rPr>
        <w:t>WRN</w:t>
      </w:r>
      <w:r>
        <w:rPr>
          <w:rFonts w:hint="eastAsia"/>
          <w:szCs w:val="21"/>
        </w:rPr>
        <w:t>框架的</w:t>
      </w:r>
      <w:r>
        <w:rPr>
          <w:rFonts w:hint="eastAsia"/>
          <w:szCs w:val="21"/>
        </w:rPr>
        <w:t>SKDSAM</w:t>
      </w:r>
      <w:r>
        <w:rPr>
          <w:rFonts w:hint="eastAsia"/>
          <w:szCs w:val="21"/>
        </w:rPr>
        <w:t>模型结合</w:t>
      </w:r>
      <w:proofErr w:type="spellStart"/>
      <w:r>
        <w:rPr>
          <w:szCs w:val="21"/>
        </w:rPr>
        <w:t>Mixup</w:t>
      </w:r>
      <w:proofErr w:type="spellEnd"/>
      <w:r w:rsidR="00B32F66">
        <w:rPr>
          <w:rFonts w:hint="eastAsia"/>
          <w:szCs w:val="21"/>
        </w:rPr>
        <w:t>技术</w:t>
      </w:r>
      <w:r>
        <w:rPr>
          <w:rFonts w:hint="eastAsia"/>
          <w:szCs w:val="21"/>
        </w:rPr>
        <w:t>、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sidR="00566C80">
        <w:rPr>
          <w:rFonts w:hint="eastAsia"/>
          <w:szCs w:val="21"/>
        </w:rPr>
        <w:t>技术</w:t>
      </w:r>
      <w:r>
        <w:rPr>
          <w:rFonts w:hint="eastAsia"/>
          <w:szCs w:val="21"/>
        </w:rPr>
        <w:t>、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结合</w:t>
      </w:r>
      <w:r>
        <w:rPr>
          <w:rFonts w:hint="eastAsia"/>
          <w:szCs w:val="21"/>
        </w:rPr>
        <w:t>SLA</w:t>
      </w:r>
      <w:r w:rsidR="00812B02">
        <w:rPr>
          <w:rFonts w:hint="eastAsia"/>
          <w:szCs w:val="21"/>
        </w:rPr>
        <w:t>技术</w:t>
      </w:r>
      <w:r>
        <w:rPr>
          <w:rFonts w:hint="eastAsia"/>
          <w:szCs w:val="21"/>
        </w:rPr>
        <w:t>、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sidR="005A6B92">
        <w:rPr>
          <w:rFonts w:hint="eastAsia"/>
          <w:szCs w:val="21"/>
        </w:rPr>
        <w:t>技术</w:t>
      </w:r>
      <w:r>
        <w:rPr>
          <w:rFonts w:hint="eastAsia"/>
          <w:szCs w:val="21"/>
        </w:rPr>
        <w:t>、基于</w:t>
      </w:r>
      <w:r>
        <w:rPr>
          <w:rFonts w:hint="eastAsia"/>
          <w:szCs w:val="21"/>
        </w:rPr>
        <w:t>WRN</w:t>
      </w:r>
      <w:r>
        <w:rPr>
          <w:rFonts w:hint="eastAsia"/>
          <w:szCs w:val="21"/>
        </w:rPr>
        <w:t>框架的</w:t>
      </w:r>
      <w:r>
        <w:rPr>
          <w:rFonts w:hint="eastAsia"/>
          <w:szCs w:val="21"/>
        </w:rPr>
        <w:t>SKDSAM</w:t>
      </w:r>
      <w:r>
        <w:rPr>
          <w:rFonts w:hint="eastAsia"/>
          <w:szCs w:val="21"/>
        </w:rPr>
        <w:t>模型结合</w:t>
      </w:r>
      <w:r>
        <w:rPr>
          <w:rFonts w:hint="eastAsia"/>
          <w:szCs w:val="21"/>
        </w:rPr>
        <w:t>SLA</w:t>
      </w:r>
      <w:r w:rsidR="005C6978">
        <w:rPr>
          <w:rFonts w:hint="eastAsia"/>
          <w:szCs w:val="21"/>
        </w:rPr>
        <w:t>技术</w:t>
      </w:r>
      <w:r w:rsidR="00960E7F">
        <w:rPr>
          <w:rFonts w:hint="eastAsia"/>
          <w:szCs w:val="21"/>
        </w:rPr>
        <w:t>及</w:t>
      </w:r>
      <w:r>
        <w:rPr>
          <w:rFonts w:hint="eastAsia"/>
          <w:szCs w:val="21"/>
        </w:rPr>
        <w:t>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sidR="00C85A26">
        <w:rPr>
          <w:rFonts w:hint="eastAsia"/>
          <w:szCs w:val="21"/>
        </w:rPr>
        <w:t>技术</w:t>
      </w:r>
      <w:r>
        <w:rPr>
          <w:rFonts w:hint="eastAsia"/>
          <w:szCs w:val="21"/>
        </w:rPr>
        <w:t>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0960C53A"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1"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r w:rsidR="002C7E23">
        <w:rPr>
          <w:rFonts w:ascii="Times New Roman" w:eastAsiaTheme="minorEastAsia" w:hAnsi="Times New Roman" w:hint="eastAsia"/>
          <w:sz w:val="21"/>
          <w:szCs w:val="21"/>
        </w:rPr>
        <w:t>与不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C4060A">
        <w:rPr>
          <w:rFonts w:ascii="Times New Roman" w:eastAsiaTheme="minorEastAsia" w:hAnsi="Times New Roman" w:hint="eastAsia"/>
          <w:sz w:val="21"/>
          <w:szCs w:val="21"/>
        </w:rPr>
        <w:t>技术</w:t>
      </w:r>
      <w:r w:rsidR="00FC55E9">
        <w:rPr>
          <w:rFonts w:ascii="Times New Roman" w:eastAsiaTheme="minorEastAsia" w:hAnsi="Times New Roman" w:hint="eastAsia"/>
          <w:sz w:val="21"/>
          <w:szCs w:val="21"/>
        </w:rPr>
        <w:t>的</w:t>
      </w:r>
      <w:r w:rsidR="009967CC">
        <w:rPr>
          <w:rFonts w:ascii="Times New Roman" w:eastAsiaTheme="minorEastAsia" w:hAnsi="Times New Roman" w:hint="eastAsia"/>
          <w:sz w:val="21"/>
          <w:szCs w:val="21"/>
        </w:rPr>
        <w:t>各模型</w:t>
      </w:r>
      <w:r w:rsidR="00415562">
        <w:rPr>
          <w:rFonts w:ascii="Times New Roman" w:eastAsiaTheme="minorEastAsia" w:hAnsi="Times New Roman" w:hint="eastAsia"/>
          <w:sz w:val="21"/>
          <w:szCs w:val="21"/>
        </w:rPr>
        <w:t>（基于</w:t>
      </w:r>
      <w:proofErr w:type="spellStart"/>
      <w:r w:rsidR="00415562">
        <w:rPr>
          <w:rFonts w:ascii="Times New Roman" w:eastAsiaTheme="minorEastAsia" w:hAnsi="Times New Roman" w:hint="eastAsia"/>
          <w:sz w:val="21"/>
          <w:szCs w:val="21"/>
        </w:rPr>
        <w:t>R</w:t>
      </w:r>
      <w:r w:rsidR="00415562">
        <w:rPr>
          <w:rFonts w:ascii="Times New Roman" w:eastAsiaTheme="minorEastAsia" w:hAnsi="Times New Roman"/>
          <w:sz w:val="21"/>
          <w:szCs w:val="21"/>
        </w:rPr>
        <w:t>esNet</w:t>
      </w:r>
      <w:proofErr w:type="spellEnd"/>
      <w:r w:rsidR="00415562">
        <w:rPr>
          <w:rFonts w:ascii="Times New Roman" w:eastAsiaTheme="minorEastAsia" w:hAnsi="Times New Roman" w:hint="eastAsia"/>
          <w:sz w:val="21"/>
          <w:szCs w:val="21"/>
        </w:rPr>
        <w:t>框架）</w:t>
      </w:r>
      <w:r w:rsidR="008A0E43">
        <w:rPr>
          <w:rFonts w:ascii="Times New Roman" w:eastAsiaTheme="minorEastAsia" w:hAnsi="Times New Roman" w:hint="eastAsia"/>
          <w:sz w:val="21"/>
          <w:szCs w:val="21"/>
        </w:rPr>
        <w:t>分类</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783DBF60"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2"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E80F76" w:rsidRPr="00A040A9">
        <w:rPr>
          <w:rFonts w:ascii="Times New Roman" w:eastAsiaTheme="minorEastAsia" w:hAnsi="Times New Roman"/>
          <w:sz w:val="21"/>
          <w:szCs w:val="21"/>
        </w:rPr>
        <w:t>结合</w:t>
      </w:r>
      <w:r w:rsidR="00E80F76">
        <w:rPr>
          <w:rFonts w:ascii="Times New Roman" w:eastAsiaTheme="minorEastAsia" w:hAnsi="Times New Roman" w:hint="eastAsia"/>
          <w:sz w:val="21"/>
          <w:szCs w:val="21"/>
        </w:rPr>
        <w:t>与不结合</w:t>
      </w:r>
      <w:proofErr w:type="spellStart"/>
      <w:r w:rsidR="00E80F76">
        <w:rPr>
          <w:rFonts w:ascii="Times New Roman" w:eastAsiaTheme="minorEastAsia" w:hAnsi="Times New Roman"/>
          <w:sz w:val="21"/>
          <w:szCs w:val="21"/>
        </w:rPr>
        <w:t>M</w:t>
      </w:r>
      <w:r w:rsidR="00E80F76" w:rsidRPr="00A040A9">
        <w:rPr>
          <w:rFonts w:ascii="Times New Roman" w:eastAsiaTheme="minorEastAsia" w:hAnsi="Times New Roman"/>
          <w:sz w:val="21"/>
          <w:szCs w:val="21"/>
        </w:rPr>
        <w:t>ixup</w:t>
      </w:r>
      <w:proofErr w:type="spellEnd"/>
      <w:r w:rsidR="00831C58">
        <w:rPr>
          <w:rFonts w:ascii="Times New Roman" w:eastAsiaTheme="minorEastAsia" w:hAnsi="Times New Roman" w:hint="eastAsia"/>
          <w:sz w:val="21"/>
          <w:szCs w:val="21"/>
        </w:rPr>
        <w:t>技术</w:t>
      </w:r>
      <w:r w:rsidR="00E80F76">
        <w:rPr>
          <w:rFonts w:ascii="Times New Roman" w:eastAsiaTheme="minorEastAsia" w:hAnsi="Times New Roman" w:hint="eastAsia"/>
          <w:sz w:val="21"/>
          <w:szCs w:val="21"/>
        </w:rPr>
        <w:t>的各模型（基于</w:t>
      </w:r>
      <w:r w:rsidR="00F614BE">
        <w:rPr>
          <w:rFonts w:ascii="Times New Roman" w:eastAsiaTheme="minorEastAsia" w:hAnsi="Times New Roman" w:hint="eastAsia"/>
          <w:sz w:val="21"/>
          <w:szCs w:val="21"/>
        </w:rPr>
        <w:t>WRN</w:t>
      </w:r>
      <w:r w:rsidR="00E80F76">
        <w:rPr>
          <w:rFonts w:ascii="Times New Roman" w:eastAsiaTheme="minorEastAsia" w:hAnsi="Times New Roman" w:hint="eastAsia"/>
          <w:sz w:val="21"/>
          <w:szCs w:val="21"/>
        </w:rPr>
        <w:t>框架）分类准确率（</w:t>
      </w:r>
      <w:r w:rsidR="00E80F76">
        <w:rPr>
          <w:rFonts w:ascii="Times New Roman" w:eastAsiaTheme="minorEastAsia" w:hAnsi="Times New Roman" w:hint="eastAsia"/>
          <w:sz w:val="21"/>
          <w:szCs w:val="21"/>
        </w:rPr>
        <w:t>%</w:t>
      </w:r>
      <w:r w:rsidR="00E80F76">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BF2E60" w:rsidRDefault="003F6E21" w:rsidP="003F6E21">
            <w:pPr>
              <w:widowControl/>
              <w:spacing w:line="20" w:lineRule="atLeast"/>
              <w:jc w:val="center"/>
              <w:rPr>
                <w:rFonts w:asciiTheme="minorEastAsia" w:eastAsiaTheme="minorEastAsia" w:hAnsiTheme="minorEastAsia"/>
                <w:color w:val="231F20"/>
                <w:szCs w:val="21"/>
              </w:rPr>
            </w:pPr>
            <w:r w:rsidRPr="00BF2E60">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3D1D678B"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3"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E0672B" w:rsidRPr="00A040A9">
        <w:rPr>
          <w:rFonts w:ascii="Times New Roman" w:eastAsiaTheme="minorEastAsia" w:hAnsi="Times New Roman"/>
          <w:sz w:val="21"/>
          <w:szCs w:val="21"/>
        </w:rPr>
        <w:t>结合</w:t>
      </w:r>
      <w:r w:rsidR="00E0672B">
        <w:rPr>
          <w:rFonts w:ascii="Times New Roman" w:eastAsiaTheme="minorEastAsia" w:hAnsi="Times New Roman" w:hint="eastAsia"/>
          <w:sz w:val="21"/>
          <w:szCs w:val="21"/>
        </w:rPr>
        <w:t>与不结合</w:t>
      </w:r>
      <w:r w:rsidR="008912B5">
        <w:rPr>
          <w:rFonts w:ascii="Times New Roman" w:eastAsiaTheme="minorEastAsia" w:hAnsi="Times New Roman"/>
          <w:sz w:val="21"/>
          <w:szCs w:val="21"/>
        </w:rPr>
        <w:t>SLA</w:t>
      </w:r>
      <w:r w:rsidR="00476AE2">
        <w:rPr>
          <w:rFonts w:ascii="Times New Roman" w:eastAsiaTheme="minorEastAsia" w:hAnsi="Times New Roman" w:hint="eastAsia"/>
          <w:sz w:val="21"/>
          <w:szCs w:val="21"/>
        </w:rPr>
        <w:t>技术</w:t>
      </w:r>
      <w:r w:rsidR="00E0672B">
        <w:rPr>
          <w:rFonts w:ascii="Times New Roman" w:eastAsiaTheme="minorEastAsia" w:hAnsi="Times New Roman" w:hint="eastAsia"/>
          <w:sz w:val="21"/>
          <w:szCs w:val="21"/>
        </w:rPr>
        <w:t>的各模型（基于</w:t>
      </w:r>
      <w:proofErr w:type="spellStart"/>
      <w:r w:rsidR="00E0672B">
        <w:rPr>
          <w:rFonts w:ascii="Times New Roman" w:eastAsiaTheme="minorEastAsia" w:hAnsi="Times New Roman" w:hint="eastAsia"/>
          <w:sz w:val="21"/>
          <w:szCs w:val="21"/>
        </w:rPr>
        <w:t>R</w:t>
      </w:r>
      <w:r w:rsidR="00E0672B">
        <w:rPr>
          <w:rFonts w:ascii="Times New Roman" w:eastAsiaTheme="minorEastAsia" w:hAnsi="Times New Roman"/>
          <w:sz w:val="21"/>
          <w:szCs w:val="21"/>
        </w:rPr>
        <w:t>esNet</w:t>
      </w:r>
      <w:proofErr w:type="spellEnd"/>
      <w:r w:rsidR="00E0672B">
        <w:rPr>
          <w:rFonts w:ascii="Times New Roman" w:eastAsiaTheme="minorEastAsia" w:hAnsi="Times New Roman" w:hint="eastAsia"/>
          <w:sz w:val="21"/>
          <w:szCs w:val="21"/>
        </w:rPr>
        <w:t>框架）分类准确率（</w:t>
      </w:r>
      <w:r w:rsidR="00E0672B">
        <w:rPr>
          <w:rFonts w:ascii="Times New Roman" w:eastAsiaTheme="minorEastAsia" w:hAnsi="Times New Roman" w:hint="eastAsia"/>
          <w:sz w:val="21"/>
          <w:szCs w:val="21"/>
        </w:rPr>
        <w:t>%</w:t>
      </w:r>
      <w:r w:rsidR="00E0672B">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4FFFBDEC"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4"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0858EA" w:rsidRPr="00A040A9">
        <w:rPr>
          <w:rFonts w:ascii="Times New Roman" w:eastAsiaTheme="minorEastAsia" w:hAnsi="Times New Roman"/>
          <w:sz w:val="21"/>
          <w:szCs w:val="21"/>
        </w:rPr>
        <w:t>结合</w:t>
      </w:r>
      <w:r w:rsidR="000858EA">
        <w:rPr>
          <w:rFonts w:ascii="Times New Roman" w:eastAsiaTheme="minorEastAsia" w:hAnsi="Times New Roman" w:hint="eastAsia"/>
          <w:sz w:val="21"/>
          <w:szCs w:val="21"/>
        </w:rPr>
        <w:t>与不结合</w:t>
      </w:r>
      <w:r w:rsidR="000858EA">
        <w:rPr>
          <w:rFonts w:ascii="Times New Roman" w:eastAsiaTheme="minorEastAsia" w:hAnsi="Times New Roman"/>
          <w:sz w:val="21"/>
          <w:szCs w:val="21"/>
        </w:rPr>
        <w:t>SLA</w:t>
      </w:r>
      <w:r w:rsidR="00401680">
        <w:rPr>
          <w:rFonts w:ascii="Times New Roman" w:eastAsiaTheme="minorEastAsia" w:hAnsi="Times New Roman" w:hint="eastAsia"/>
          <w:sz w:val="21"/>
          <w:szCs w:val="21"/>
        </w:rPr>
        <w:t>技术</w:t>
      </w:r>
      <w:r w:rsidR="000858EA">
        <w:rPr>
          <w:rFonts w:ascii="Times New Roman" w:eastAsiaTheme="minorEastAsia" w:hAnsi="Times New Roman" w:hint="eastAsia"/>
          <w:sz w:val="21"/>
          <w:szCs w:val="21"/>
        </w:rPr>
        <w:t>的各模型（基于</w:t>
      </w:r>
      <w:r w:rsidR="00B849BB">
        <w:rPr>
          <w:rFonts w:ascii="Times New Roman" w:eastAsiaTheme="minorEastAsia" w:hAnsi="Times New Roman" w:hint="eastAsia"/>
          <w:sz w:val="21"/>
          <w:szCs w:val="21"/>
        </w:rPr>
        <w:t>W</w:t>
      </w:r>
      <w:r w:rsidR="00B849BB">
        <w:rPr>
          <w:rFonts w:ascii="Times New Roman" w:eastAsiaTheme="minorEastAsia" w:hAnsi="Times New Roman"/>
          <w:sz w:val="21"/>
          <w:szCs w:val="21"/>
        </w:rPr>
        <w:t>RN</w:t>
      </w:r>
      <w:r w:rsidR="000858EA">
        <w:rPr>
          <w:rFonts w:ascii="Times New Roman" w:eastAsiaTheme="minorEastAsia" w:hAnsi="Times New Roman" w:hint="eastAsia"/>
          <w:sz w:val="21"/>
          <w:szCs w:val="21"/>
        </w:rPr>
        <w:t>框架）分类准确率（</w:t>
      </w:r>
      <w:r w:rsidR="000858EA">
        <w:rPr>
          <w:rFonts w:ascii="Times New Roman" w:eastAsiaTheme="minorEastAsia" w:hAnsi="Times New Roman" w:hint="eastAsia"/>
          <w:sz w:val="21"/>
          <w:szCs w:val="21"/>
        </w:rPr>
        <w:t>%</w:t>
      </w:r>
      <w:r w:rsidR="000858EA">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D91ADD" w:rsidRDefault="0031725C" w:rsidP="0031725C">
            <w:pPr>
              <w:widowControl/>
              <w:spacing w:line="20" w:lineRule="atLeast"/>
              <w:jc w:val="center"/>
              <w:rPr>
                <w:rFonts w:asciiTheme="minorEastAsia" w:eastAsiaTheme="minorEastAsia" w:hAnsiTheme="minorEastAsia"/>
                <w:color w:val="231F20"/>
                <w:szCs w:val="21"/>
              </w:rPr>
            </w:pPr>
            <w:r w:rsidRPr="00D91ADD">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2859E2BA" w14:textId="77777777" w:rsidR="003448F8" w:rsidRDefault="003448F8" w:rsidP="00FC46A7">
      <w:pPr>
        <w:ind w:firstLine="480"/>
        <w:rPr>
          <w:szCs w:val="21"/>
        </w:rPr>
      </w:pPr>
    </w:p>
    <w:p w14:paraId="0BE31CC0" w14:textId="39F29376" w:rsidR="00A04289" w:rsidRPr="00935728" w:rsidRDefault="00A04289" w:rsidP="00A04289">
      <w:pPr>
        <w:ind w:firstLine="480"/>
      </w:pPr>
      <w:r>
        <w:rPr>
          <w:rFonts w:hint="eastAsia"/>
          <w:szCs w:val="21"/>
        </w:rPr>
        <w:lastRenderedPageBreak/>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5</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6</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7</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8</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w:t>
      </w:r>
      <w:r w:rsidR="00347A05">
        <w:rPr>
          <w:rFonts w:hint="eastAsia"/>
        </w:rPr>
        <w:t>技术</w:t>
      </w:r>
      <w:r>
        <w:rPr>
          <w:rFonts w:hint="eastAsia"/>
        </w:rPr>
        <w:t>的交叉</w:t>
      </w:r>
      <w:proofErr w:type="gramStart"/>
      <w:r>
        <w:rPr>
          <w:rFonts w:hint="eastAsia"/>
        </w:rPr>
        <w:t>熵</w:t>
      </w:r>
      <w:proofErr w:type="gramEnd"/>
      <w:r>
        <w:rPr>
          <w:rFonts w:hint="eastAsia"/>
        </w:rPr>
        <w:t>模型</w:t>
      </w:r>
      <w:r w:rsidR="00FF6221">
        <w:rPr>
          <w:rFonts w:hint="eastAsia"/>
        </w:rPr>
        <w:t>及</w:t>
      </w:r>
      <w:r>
        <w:rPr>
          <w:rFonts w:hint="eastAsia"/>
        </w:rPr>
        <w:t>结合数据增强</w:t>
      </w:r>
      <w:r w:rsidR="00415403">
        <w:rPr>
          <w:rFonts w:hint="eastAsia"/>
        </w:rPr>
        <w:t>技术</w:t>
      </w:r>
      <w:r>
        <w:rPr>
          <w:rFonts w:hint="eastAsia"/>
        </w:rPr>
        <w:t>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1AED72B9"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5</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6</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7</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8</w:t>
      </w:r>
      <w:r w:rsidRPr="006668C8">
        <w:fldChar w:fldCharType="end"/>
      </w:r>
      <w:r w:rsidR="00DF18DD">
        <w:rPr>
          <w:rFonts w:hint="eastAsia"/>
        </w:rPr>
        <w:t>的实验结果表明</w:t>
      </w:r>
      <w:r w:rsidR="00FC46A7">
        <w:rPr>
          <w:rFonts w:hint="eastAsia"/>
          <w:szCs w:val="21"/>
        </w:rPr>
        <w:t>，</w:t>
      </w:r>
      <w:r w:rsidR="00D84E3D">
        <w:rPr>
          <w:rFonts w:hint="eastAsia"/>
          <w:szCs w:val="21"/>
        </w:rPr>
        <w:t>结合</w:t>
      </w:r>
      <w:r w:rsidR="00FC46A7">
        <w:rPr>
          <w:rFonts w:hint="eastAsia"/>
          <w:szCs w:val="21"/>
        </w:rPr>
        <w:t>数据增强</w:t>
      </w:r>
      <w:r w:rsidR="00C71F30">
        <w:rPr>
          <w:rFonts w:hint="eastAsia"/>
          <w:szCs w:val="21"/>
        </w:rPr>
        <w:t>技术</w:t>
      </w:r>
      <w:r w:rsidR="00C745D5">
        <w:rPr>
          <w:rFonts w:hint="eastAsia"/>
          <w:szCs w:val="21"/>
        </w:rPr>
        <w:t>的</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w:t>
      </w:r>
      <w:proofErr w:type="gramEnd"/>
      <w:r w:rsidR="000F5EB2">
        <w:rPr>
          <w:rFonts w:hint="eastAsia"/>
          <w:szCs w:val="21"/>
        </w:rPr>
        <w:t>数据增强</w:t>
      </w:r>
      <w:r w:rsidR="00754936">
        <w:rPr>
          <w:rFonts w:hint="eastAsia"/>
          <w:szCs w:val="21"/>
        </w:rPr>
        <w:t>技术</w:t>
      </w:r>
      <w:r w:rsidR="000F5EB2">
        <w:rPr>
          <w:rFonts w:hint="eastAsia"/>
          <w:szCs w:val="21"/>
        </w:rPr>
        <w:t>的</w:t>
      </w:r>
      <w:r w:rsidR="00FC46A7">
        <w:rPr>
          <w:rFonts w:hint="eastAsia"/>
          <w:szCs w:val="21"/>
        </w:rPr>
        <w:t>交叉</w:t>
      </w:r>
      <w:proofErr w:type="gramStart"/>
      <w:r w:rsidR="00FC46A7">
        <w:rPr>
          <w:rFonts w:hint="eastAsia"/>
          <w:szCs w:val="21"/>
        </w:rPr>
        <w:t>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D751F">
        <w:rPr>
          <w:rFonts w:hint="eastAsia"/>
          <w:szCs w:val="21"/>
        </w:rPr>
        <w:t>结合</w:t>
      </w:r>
      <w:proofErr w:type="spellStart"/>
      <w:r w:rsidR="006D751F">
        <w:rPr>
          <w:szCs w:val="21"/>
        </w:rPr>
        <w:t>Mixup</w:t>
      </w:r>
      <w:proofErr w:type="spellEnd"/>
      <w:r w:rsidR="005C3E5A">
        <w:rPr>
          <w:rFonts w:hint="eastAsia"/>
          <w:szCs w:val="21"/>
        </w:rPr>
        <w:t>技术</w:t>
      </w:r>
      <w:r w:rsidR="00C72887">
        <w:rPr>
          <w:rFonts w:hint="eastAsia"/>
          <w:szCs w:val="21"/>
        </w:rPr>
        <w:t>的</w:t>
      </w:r>
      <w:r w:rsidR="006101EB">
        <w:rPr>
          <w:rFonts w:hint="eastAsia"/>
          <w:szCs w:val="21"/>
        </w:rPr>
        <w:t>SKDSAM</w:t>
      </w:r>
      <w:r w:rsidR="00AA19AD">
        <w:rPr>
          <w:rFonts w:hint="eastAsia"/>
          <w:szCs w:val="21"/>
        </w:rPr>
        <w:t>模型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2C14CE">
        <w:rPr>
          <w:rFonts w:hint="eastAsia"/>
          <w:szCs w:val="21"/>
        </w:rPr>
        <w:t>结合</w:t>
      </w:r>
      <w:proofErr w:type="spellStart"/>
      <w:r w:rsidR="002C14CE">
        <w:rPr>
          <w:szCs w:val="21"/>
        </w:rPr>
        <w:t>Mixup</w:t>
      </w:r>
      <w:proofErr w:type="spellEnd"/>
      <w:r w:rsidR="006E6534">
        <w:rPr>
          <w:rFonts w:hint="eastAsia"/>
          <w:szCs w:val="21"/>
        </w:rPr>
        <w:t>技术</w:t>
      </w:r>
      <w:r w:rsidR="00D054CE">
        <w:rPr>
          <w:rFonts w:hint="eastAsia"/>
          <w:szCs w:val="21"/>
        </w:rPr>
        <w:t>的</w:t>
      </w:r>
      <w:r w:rsidR="00BF6318">
        <w:rPr>
          <w:rFonts w:hint="eastAsia"/>
          <w:szCs w:val="21"/>
        </w:rPr>
        <w:t>交叉</w:t>
      </w:r>
      <w:proofErr w:type="gramStart"/>
      <w:r w:rsidR="00BF6318">
        <w:rPr>
          <w:rFonts w:hint="eastAsia"/>
          <w:szCs w:val="21"/>
        </w:rPr>
        <w:t>熵</w:t>
      </w:r>
      <w:proofErr w:type="gramEnd"/>
      <w:r w:rsidR="00AA19AD">
        <w:rPr>
          <w:rFonts w:hint="eastAsia"/>
          <w:szCs w:val="21"/>
        </w:rPr>
        <w:t>模型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8E281A" w:rsidRPr="008E281A">
        <w:rPr>
          <w:rFonts w:eastAsiaTheme="minorEastAsia"/>
        </w:rPr>
        <w:t>表</w:t>
      </w:r>
      <w:r w:rsidR="008E281A" w:rsidRPr="008E281A">
        <w:rPr>
          <w:rFonts w:eastAsiaTheme="minorEastAsia"/>
        </w:rPr>
        <w:t>4.15</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2910B5">
        <w:rPr>
          <w:rFonts w:hint="eastAsia"/>
          <w:szCs w:val="21"/>
        </w:rPr>
        <w:t>结合</w:t>
      </w:r>
      <w:proofErr w:type="spellStart"/>
      <w:r w:rsidR="002910B5">
        <w:rPr>
          <w:szCs w:val="21"/>
        </w:rPr>
        <w:t>Mixup</w:t>
      </w:r>
      <w:proofErr w:type="spellEnd"/>
      <w:r w:rsidR="00D61154">
        <w:rPr>
          <w:rFonts w:hint="eastAsia"/>
          <w:szCs w:val="21"/>
        </w:rPr>
        <w:t>技术</w:t>
      </w:r>
      <w:r w:rsidR="00AD1A84">
        <w:rPr>
          <w:rFonts w:hint="eastAsia"/>
          <w:szCs w:val="21"/>
        </w:rPr>
        <w:t>的</w:t>
      </w:r>
      <w:r w:rsidR="006101EB">
        <w:rPr>
          <w:rFonts w:hint="eastAsia"/>
          <w:szCs w:val="21"/>
        </w:rPr>
        <w:t>SKDSAM</w:t>
      </w:r>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w:t>
      </w:r>
      <w:r w:rsidR="008A6DF8">
        <w:rPr>
          <w:rFonts w:hint="eastAsia"/>
          <w:szCs w:val="21"/>
        </w:rPr>
        <w:t>结合</w:t>
      </w:r>
      <w:proofErr w:type="spellStart"/>
      <w:r w:rsidR="008A6DF8">
        <w:rPr>
          <w:szCs w:val="21"/>
        </w:rPr>
        <w:t>Mixup</w:t>
      </w:r>
      <w:proofErr w:type="spellEnd"/>
      <w:r w:rsidR="006D3F48">
        <w:rPr>
          <w:rFonts w:hint="eastAsia"/>
          <w:szCs w:val="21"/>
        </w:rPr>
        <w:t>技术</w:t>
      </w:r>
      <w:r w:rsidR="008A6DF8">
        <w:rPr>
          <w:rFonts w:hint="eastAsia"/>
          <w:szCs w:val="21"/>
        </w:rPr>
        <w:t>的</w:t>
      </w:r>
      <w:r w:rsidR="00AC0F50">
        <w:rPr>
          <w:rFonts w:hint="eastAsia"/>
          <w:szCs w:val="21"/>
        </w:rPr>
        <w:t>交叉</w:t>
      </w:r>
      <w:proofErr w:type="gramStart"/>
      <w:r w:rsidR="00AC0F50">
        <w:rPr>
          <w:rFonts w:hint="eastAsia"/>
          <w:szCs w:val="21"/>
        </w:rPr>
        <w:t>熵</w:t>
      </w:r>
      <w:proofErr w:type="gram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8E281A" w:rsidRPr="008E281A">
        <w:rPr>
          <w:rFonts w:eastAsiaTheme="minorEastAsia"/>
        </w:rPr>
        <w:t>表</w:t>
      </w:r>
      <w:r w:rsidR="008E281A" w:rsidRPr="008E281A">
        <w:rPr>
          <w:rFonts w:eastAsiaTheme="minorEastAsia"/>
        </w:rPr>
        <w:t>4.16</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732408">
        <w:rPr>
          <w:rFonts w:hint="eastAsia"/>
          <w:szCs w:val="21"/>
        </w:rPr>
        <w:t>结合</w:t>
      </w:r>
      <w:r w:rsidR="00732408">
        <w:rPr>
          <w:rFonts w:hint="eastAsia"/>
          <w:szCs w:val="21"/>
        </w:rPr>
        <w:t>SLA</w:t>
      </w:r>
      <w:r w:rsidR="00646171">
        <w:rPr>
          <w:rFonts w:hint="eastAsia"/>
          <w:szCs w:val="21"/>
        </w:rPr>
        <w:t>技术</w:t>
      </w:r>
      <w:r w:rsidR="00732408">
        <w:rPr>
          <w:rFonts w:hint="eastAsia"/>
          <w:szCs w:val="21"/>
        </w:rPr>
        <w:t>的</w:t>
      </w:r>
      <w:r w:rsidR="006101EB">
        <w:rPr>
          <w:rFonts w:hint="eastAsia"/>
          <w:szCs w:val="21"/>
        </w:rPr>
        <w:t>SKDSAM</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531130">
        <w:rPr>
          <w:rFonts w:hint="eastAsia"/>
          <w:szCs w:val="21"/>
        </w:rPr>
        <w:t>结合</w:t>
      </w:r>
      <w:r w:rsidR="00531130">
        <w:rPr>
          <w:rFonts w:hint="eastAsia"/>
          <w:szCs w:val="21"/>
        </w:rPr>
        <w:t>SLA</w:t>
      </w:r>
      <w:r w:rsidR="00A67FB1">
        <w:rPr>
          <w:rFonts w:hint="eastAsia"/>
          <w:szCs w:val="21"/>
        </w:rPr>
        <w:t>技术</w:t>
      </w:r>
      <w:r w:rsidR="00531130">
        <w:rPr>
          <w:rFonts w:hint="eastAsia"/>
          <w:szCs w:val="21"/>
        </w:rPr>
        <w:t>的</w:t>
      </w:r>
      <w:r w:rsidR="00DC680E">
        <w:rPr>
          <w:rFonts w:hint="eastAsia"/>
          <w:szCs w:val="21"/>
        </w:rPr>
        <w:t>交叉</w:t>
      </w:r>
      <w:proofErr w:type="gramStart"/>
      <w:r w:rsidR="00DC680E">
        <w:rPr>
          <w:rFonts w:hint="eastAsia"/>
          <w:szCs w:val="21"/>
        </w:rPr>
        <w:t>熵</w:t>
      </w:r>
      <w:proofErr w:type="gramEnd"/>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8E281A" w:rsidRPr="008E281A">
        <w:rPr>
          <w:rFonts w:eastAsiaTheme="minorEastAsia"/>
        </w:rPr>
        <w:t>表</w:t>
      </w:r>
      <w:r w:rsidR="008E281A" w:rsidRPr="008E281A">
        <w:rPr>
          <w:rFonts w:eastAsiaTheme="minorEastAsia"/>
        </w:rPr>
        <w:t>4.17</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EF52EF">
        <w:rPr>
          <w:rFonts w:hint="eastAsia"/>
          <w:szCs w:val="21"/>
        </w:rPr>
        <w:t>结合</w:t>
      </w:r>
      <w:r w:rsidR="00EF52EF">
        <w:rPr>
          <w:rFonts w:hint="eastAsia"/>
          <w:szCs w:val="21"/>
        </w:rPr>
        <w:t>SLA</w:t>
      </w:r>
      <w:r w:rsidR="00C551F6">
        <w:rPr>
          <w:rFonts w:hint="eastAsia"/>
          <w:szCs w:val="21"/>
        </w:rPr>
        <w:t>技术</w:t>
      </w:r>
      <w:r w:rsidR="00EF52EF">
        <w:rPr>
          <w:rFonts w:hint="eastAsia"/>
          <w:szCs w:val="21"/>
        </w:rPr>
        <w:t>的</w:t>
      </w:r>
      <w:r w:rsidR="006101EB">
        <w:rPr>
          <w:rFonts w:hint="eastAsia"/>
          <w:szCs w:val="21"/>
        </w:rPr>
        <w:t>SKDSAM</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w:t>
      </w:r>
      <w:r w:rsidR="00002EC9">
        <w:rPr>
          <w:rFonts w:hint="eastAsia"/>
          <w:szCs w:val="21"/>
        </w:rPr>
        <w:t>结合</w:t>
      </w:r>
      <w:r w:rsidR="00002EC9">
        <w:rPr>
          <w:rFonts w:hint="eastAsia"/>
          <w:szCs w:val="21"/>
        </w:rPr>
        <w:t>SLA</w:t>
      </w:r>
      <w:r w:rsidR="00C10818">
        <w:rPr>
          <w:rFonts w:hint="eastAsia"/>
          <w:szCs w:val="21"/>
        </w:rPr>
        <w:t>技术</w:t>
      </w:r>
      <w:r w:rsidR="00002EC9">
        <w:rPr>
          <w:rFonts w:hint="eastAsia"/>
          <w:szCs w:val="21"/>
        </w:rPr>
        <w:t>的</w:t>
      </w:r>
      <w:r w:rsidR="0002453A">
        <w:rPr>
          <w:rFonts w:hint="eastAsia"/>
          <w:szCs w:val="21"/>
        </w:rPr>
        <w:t>交叉</w:t>
      </w:r>
      <w:proofErr w:type="gramStart"/>
      <w:r w:rsidR="0002453A">
        <w:rPr>
          <w:rFonts w:hint="eastAsia"/>
          <w:szCs w:val="21"/>
        </w:rPr>
        <w:t>熵</w:t>
      </w:r>
      <w:proofErr w:type="gramEnd"/>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8E281A" w:rsidRPr="008E281A">
        <w:rPr>
          <w:rFonts w:eastAsiaTheme="minorEastAsia"/>
        </w:rPr>
        <w:t>表</w:t>
      </w:r>
      <w:r w:rsidR="008E281A" w:rsidRPr="008E281A">
        <w:rPr>
          <w:rFonts w:eastAsiaTheme="minorEastAsia"/>
        </w:rPr>
        <w:t>4.18</w:t>
      </w:r>
      <w:r w:rsidR="00F02183" w:rsidRPr="006668C8">
        <w:fldChar w:fldCharType="end"/>
      </w:r>
      <w:r w:rsidR="007354A0">
        <w:rPr>
          <w:rFonts w:hint="eastAsia"/>
          <w:szCs w:val="21"/>
        </w:rPr>
        <w:t>）</w:t>
      </w:r>
      <w:r w:rsidR="00D21744">
        <w:rPr>
          <w:rFonts w:hint="eastAsia"/>
          <w:szCs w:val="21"/>
        </w:rPr>
        <w:t>。</w:t>
      </w:r>
    </w:p>
    <w:p w14:paraId="128AE5EC" w14:textId="1EAB3623"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sidR="005D1C33">
        <w:rPr>
          <w:rFonts w:hint="eastAsia"/>
          <w:szCs w:val="21"/>
        </w:rPr>
        <w:t>进一步</w:t>
      </w:r>
      <w:r>
        <w:rPr>
          <w:rFonts w:hint="eastAsia"/>
          <w:szCs w:val="21"/>
        </w:rPr>
        <w:t>提升基于数据增强</w:t>
      </w:r>
      <w:r w:rsidR="002F4330">
        <w:rPr>
          <w:rFonts w:hint="eastAsia"/>
          <w:szCs w:val="21"/>
        </w:rPr>
        <w:t>技术</w:t>
      </w:r>
      <w:r>
        <w:rPr>
          <w:rFonts w:hint="eastAsia"/>
          <w:szCs w:val="21"/>
        </w:rPr>
        <w:t>的性能</w:t>
      </w:r>
      <w:r w:rsidR="00D4386B">
        <w:rPr>
          <w:rFonts w:hint="eastAsia"/>
          <w:szCs w:val="21"/>
        </w:rPr>
        <w:t>，</w:t>
      </w:r>
      <w:r w:rsidR="002D06F2">
        <w:rPr>
          <w:rFonts w:hint="eastAsia"/>
          <w:szCs w:val="21"/>
        </w:rPr>
        <w:t>数据增强</w:t>
      </w:r>
      <w:r w:rsidR="00157228">
        <w:rPr>
          <w:rFonts w:hint="eastAsia"/>
          <w:szCs w:val="21"/>
        </w:rPr>
        <w:t>技术</w:t>
      </w:r>
      <w:r w:rsidR="002D06F2">
        <w:rPr>
          <w:rFonts w:hint="eastAsia"/>
          <w:szCs w:val="21"/>
        </w:rPr>
        <w:t>也</w:t>
      </w:r>
      <w:r w:rsidR="005F57CB">
        <w:rPr>
          <w:rFonts w:hint="eastAsia"/>
          <w:szCs w:val="21"/>
        </w:rPr>
        <w:t>能够</w:t>
      </w:r>
      <w:r w:rsidR="00F5005F">
        <w:rPr>
          <w:rFonts w:hint="eastAsia"/>
          <w:szCs w:val="21"/>
        </w:rPr>
        <w:t>进一步</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w:t>
      </w:r>
      <w:r w:rsidR="00724C85">
        <w:rPr>
          <w:rFonts w:hint="eastAsia"/>
          <w:szCs w:val="21"/>
        </w:rPr>
        <w:t>技术</w:t>
      </w:r>
      <w:r>
        <w:rPr>
          <w:rFonts w:hint="eastAsia"/>
          <w:szCs w:val="21"/>
        </w:rPr>
        <w:t>的相容性。</w:t>
      </w:r>
    </w:p>
    <w:p w14:paraId="0CEC708F" w14:textId="78FEFF52" w:rsidR="009F151B" w:rsidRDefault="00A24E16">
      <w:pPr>
        <w:pStyle w:val="3"/>
        <w:rPr>
          <w:szCs w:val="21"/>
        </w:rPr>
      </w:pPr>
      <w:bookmarkStart w:id="245" w:name="_Ref99806328"/>
      <w:r>
        <w:rPr>
          <w:szCs w:val="21"/>
        </w:rPr>
        <w:t>敏感性分析</w:t>
      </w:r>
      <w:bookmarkEnd w:id="245"/>
    </w:p>
    <w:p w14:paraId="6995D922" w14:textId="50618499"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w:t>
      </w:r>
      <m:oMath>
        <m:r>
          <w:rPr>
            <w:rFonts w:ascii="Cambria Math"/>
            <w:szCs w:val="21"/>
          </w:rPr>
          <m:t>λ</m:t>
        </m:r>
      </m:oMath>
      <w:r w:rsidR="00A107F0">
        <w:rPr>
          <w:rFonts w:hint="eastAsia"/>
          <w:szCs w:val="21"/>
        </w:rPr>
        <w:t>和</w:t>
      </w:r>
      <m:oMath>
        <m:r>
          <w:rPr>
            <w:rFonts w:ascii="Cambria Math"/>
            <w:szCs w:val="21"/>
          </w:rPr>
          <m:t>β</m:t>
        </m:r>
      </m:oMath>
      <w:r w:rsidR="002B4A78">
        <w:rPr>
          <w:rFonts w:hint="eastAsia"/>
          <w:szCs w:val="21"/>
        </w:rPr>
        <w:t>取</w:t>
      </w:r>
      <w:r w:rsidR="00EF3012">
        <w:rPr>
          <w:rFonts w:hint="eastAsia"/>
          <w:szCs w:val="21"/>
        </w:rPr>
        <w:t>其他数</w:t>
      </w:r>
      <w:r w:rsidR="002B4A78">
        <w:rPr>
          <w:rFonts w:hint="eastAsia"/>
          <w:szCs w:val="21"/>
        </w:rPr>
        <w:t>值对模型</w:t>
      </w:r>
      <w:r w:rsidR="00DA58CC">
        <w:rPr>
          <w:rFonts w:hint="eastAsia"/>
          <w:szCs w:val="21"/>
        </w:rPr>
        <w:t>分类准确率</w:t>
      </w:r>
      <w:r w:rsidR="002B4A78">
        <w:rPr>
          <w:rFonts w:hint="eastAsia"/>
          <w:szCs w:val="21"/>
        </w:rPr>
        <w:t>的影响。</w:t>
      </w:r>
    </w:p>
    <w:p w14:paraId="49D5D270" w14:textId="512F34EA" w:rsidR="00201FC6" w:rsidRPr="00201FC6" w:rsidRDefault="00201FC6" w:rsidP="00E6032A">
      <w:pPr>
        <w:ind w:firstLineChars="200" w:firstLine="480"/>
        <w:rPr>
          <w:szCs w:val="21"/>
        </w:rPr>
      </w:pPr>
      <w:r>
        <w:rPr>
          <w:rFonts w:hint="eastAsia"/>
          <w:szCs w:val="21"/>
        </w:rPr>
        <w:lastRenderedPageBreak/>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567396">
        <w:rPr>
          <w:rFonts w:hint="eastAsia"/>
          <w:szCs w:val="21"/>
        </w:rPr>
        <w:t>进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63D47F86"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6"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w:t>
      </w:r>
      <w:r w:rsidR="002F206B">
        <w:rPr>
          <w:rFonts w:ascii="Times New Roman" w:eastAsiaTheme="minorEastAsia" w:hAnsi="Times New Roman" w:hint="eastAsia"/>
          <w:sz w:val="21"/>
          <w:szCs w:val="21"/>
        </w:rPr>
        <w:t>取</w:t>
      </w:r>
      <w:r w:rsidR="004227B8" w:rsidRPr="00B00182">
        <w:rPr>
          <w:rFonts w:ascii="Times New Roman" w:eastAsiaTheme="minorEastAsia" w:hAnsi="Times New Roman"/>
          <w:sz w:val="21"/>
          <w:szCs w:val="21"/>
        </w:rPr>
        <w:t>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w:t>
      </w:r>
      <w:r w:rsidR="006A2564">
        <w:rPr>
          <w:rFonts w:ascii="Times New Roman" w:eastAsiaTheme="minorEastAsia" w:hAnsi="Times New Roman" w:hint="eastAsia"/>
          <w:sz w:val="21"/>
          <w:szCs w:val="21"/>
        </w:rPr>
        <w:t>时</w:t>
      </w:r>
      <w:r w:rsidR="004227B8" w:rsidRPr="00B00182">
        <w:rPr>
          <w:rFonts w:ascii="Times New Roman" w:eastAsiaTheme="minorEastAsia" w:hAnsi="Times New Roman"/>
          <w:sz w:val="21"/>
          <w:szCs w:val="21"/>
        </w:rPr>
        <w:t>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011CE062"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8E281A" w:rsidRPr="008E281A">
        <w:rPr>
          <w:rFonts w:eastAsiaTheme="minorEastAsia"/>
        </w:rPr>
        <w:t>表</w:t>
      </w:r>
      <w:r w:rsidR="008E281A" w:rsidRPr="008E281A">
        <w:rPr>
          <w:rFonts w:eastAsiaTheme="minorEastAsia"/>
        </w:rPr>
        <w:t>4.19</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33EBD019"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FF2DF2">
        <w:rPr>
          <w:rFonts w:hint="eastAsia"/>
          <w:szCs w:val="21"/>
        </w:rPr>
        <w:t>的</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75058E">
        <w:rPr>
          <w:rFonts w:hint="eastAsia"/>
          <w:szCs w:val="21"/>
        </w:rPr>
        <w:t>进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5D503DE5"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8E281A" w:rsidRPr="008E281A">
        <w:rPr>
          <w:rFonts w:eastAsiaTheme="minorEastAsia"/>
        </w:rPr>
        <w:t>表</w:t>
      </w:r>
      <w:r w:rsidR="008E281A" w:rsidRPr="008E281A">
        <w:rPr>
          <w:rFonts w:eastAsiaTheme="minorEastAsia"/>
        </w:rPr>
        <w:t>4.20</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7BAD7520"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7"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w:t>
      </w:r>
      <w:r w:rsidR="00CF5922">
        <w:rPr>
          <w:rFonts w:ascii="Times New Roman" w:eastAsiaTheme="minorEastAsia" w:hAnsi="Times New Roman" w:hint="eastAsia"/>
          <w:sz w:val="21"/>
          <w:szCs w:val="21"/>
        </w:rPr>
        <w:t>取</w:t>
      </w:r>
      <w:r w:rsidR="00274B68" w:rsidRPr="004A730A">
        <w:rPr>
          <w:rFonts w:ascii="Times New Roman" w:eastAsiaTheme="minorEastAsia" w:hAnsi="Times New Roman"/>
          <w:sz w:val="21"/>
          <w:szCs w:val="21"/>
        </w:rPr>
        <w:t>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w:t>
      </w:r>
      <w:r w:rsidR="00DA7A78">
        <w:rPr>
          <w:rFonts w:ascii="Times New Roman" w:eastAsiaTheme="minorEastAsia" w:hAnsi="Times New Roman" w:hint="eastAsia"/>
          <w:sz w:val="21"/>
          <w:szCs w:val="21"/>
        </w:rPr>
        <w:t>时</w:t>
      </w:r>
      <w:r w:rsidR="00274B68" w:rsidRPr="004A730A">
        <w:rPr>
          <w:rFonts w:ascii="Times New Roman" w:eastAsiaTheme="minorEastAsia" w:hAnsi="Times New Roman"/>
          <w:sz w:val="21"/>
          <w:szCs w:val="21"/>
        </w:rPr>
        <w:t>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48" w:name="_Toc46962984"/>
      <w:bookmarkStart w:id="249" w:name="_Toc57189256"/>
      <w:bookmarkStart w:id="250" w:name="_Toc101455334"/>
      <w:r>
        <w:lastRenderedPageBreak/>
        <w:t>本章小结</w:t>
      </w:r>
      <w:bookmarkEnd w:id="248"/>
      <w:bookmarkEnd w:id="249"/>
      <w:bookmarkEnd w:id="250"/>
    </w:p>
    <w:p w14:paraId="0C742F67" w14:textId="30224D7F" w:rsidR="008D583A" w:rsidRDefault="008D583A">
      <w:pPr>
        <w:ind w:firstLineChars="200" w:firstLine="480"/>
      </w:pPr>
      <w:bookmarkStart w:id="251" w:name="_Toc45060059"/>
      <w:bookmarkStart w:id="252" w:name="_Toc46962985"/>
      <w:bookmarkStart w:id="253" w:name="_Toc45060462"/>
      <w:bookmarkStart w:id="254" w:name="_Toc229915056"/>
      <w:bookmarkStart w:id="255" w:name="_Toc379915077"/>
      <w:bookmarkStart w:id="256" w:name="_Toc444250107"/>
      <w:bookmarkStart w:id="257" w:name="_Toc377235993"/>
      <w:bookmarkStart w:id="258" w:name="_Toc229791453"/>
      <w:bookmarkStart w:id="259" w:name="_Toc380663938"/>
      <w:bookmarkStart w:id="260" w:name="_Toc437362283"/>
      <w:bookmarkStart w:id="261" w:name="_Toc437362349"/>
      <w:bookmarkEnd w:id="197"/>
      <w:bookmarkEnd w:id="251"/>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8E281A">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8E281A">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8E281A">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8E281A">
        <w:t>4.4</w:t>
      </w:r>
      <w:r>
        <w:fldChar w:fldCharType="end"/>
      </w:r>
      <w:r>
        <w:rPr>
          <w:rFonts w:hint="eastAsia"/>
        </w:rPr>
        <w:t>节）还说明，</w:t>
      </w:r>
      <w:r>
        <w:t>自注意</w:t>
      </w:r>
      <w:r w:rsidR="002A677B">
        <w:rPr>
          <w:rFonts w:hint="eastAsia"/>
        </w:rPr>
        <w:t>力机制</w:t>
      </w:r>
      <w:r>
        <w:rPr>
          <w:rFonts w:hint="eastAsia"/>
        </w:rPr>
        <w:t>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sidR="00E86581">
        <w:rPr>
          <w:rFonts w:hint="eastAsia"/>
        </w:rPr>
        <w:t>技术</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2" w:name="_Toc57189257"/>
      <w:bookmarkStart w:id="263" w:name="_Toc101455335"/>
      <w:r>
        <w:lastRenderedPageBreak/>
        <w:t>总结与展望</w:t>
      </w:r>
      <w:bookmarkEnd w:id="252"/>
      <w:bookmarkEnd w:id="253"/>
      <w:bookmarkEnd w:id="262"/>
      <w:bookmarkEnd w:id="263"/>
    </w:p>
    <w:p w14:paraId="4081E250" w14:textId="77777777" w:rsidR="008D583A" w:rsidRDefault="008D583A">
      <w:pPr>
        <w:pStyle w:val="2"/>
      </w:pPr>
      <w:bookmarkStart w:id="264" w:name="_Toc99472896"/>
      <w:bookmarkStart w:id="265" w:name="_Toc101455336"/>
      <w:r>
        <w:rPr>
          <w:rFonts w:hint="eastAsia"/>
        </w:rPr>
        <w:t>主要工作总结</w:t>
      </w:r>
      <w:bookmarkEnd w:id="264"/>
      <w:bookmarkEnd w:id="265"/>
    </w:p>
    <w:p w14:paraId="51D3E55D" w14:textId="1E4DB9C0"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压缩大型神经网络，研究者提出了知识蒸馏</w:t>
      </w:r>
      <w:r w:rsidR="00493A48">
        <w:rPr>
          <w:rFonts w:hint="eastAsia"/>
        </w:rPr>
        <w:t>机制</w:t>
      </w:r>
      <w:r>
        <w:rPr>
          <w:rFonts w:hint="eastAsia"/>
        </w:rPr>
        <w:t>，将大型神经网络（教师模型）隐含的信息迁移到小型神经网络（学生模型），从而显著提升小型神经网络的性能。</w:t>
      </w:r>
    </w:p>
    <w:p w14:paraId="4912F381" w14:textId="106908FE"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w:t>
      </w:r>
      <w:r w:rsidR="008861EC">
        <w:rPr>
          <w:rFonts w:hint="eastAsia"/>
        </w:rPr>
        <w:t>本文旨在</w:t>
      </w:r>
      <w:r>
        <w:rPr>
          <w:rFonts w:hint="eastAsia"/>
        </w:rPr>
        <w:t>进一步提升</w:t>
      </w:r>
      <w:proofErr w:type="gramStart"/>
      <w:r>
        <w:rPr>
          <w:rFonts w:hint="eastAsia"/>
        </w:rPr>
        <w:t>自知识</w:t>
      </w:r>
      <w:proofErr w:type="gramEnd"/>
      <w:r>
        <w:rPr>
          <w:rFonts w:hint="eastAsia"/>
        </w:rPr>
        <w:t>蒸馏模型的性能，</w:t>
      </w:r>
      <w:r w:rsidR="007C55E8">
        <w:rPr>
          <w:rFonts w:eastAsiaTheme="minorEastAsia" w:hint="eastAsia"/>
          <w:bCs/>
          <w:szCs w:val="21"/>
        </w:rPr>
        <w:t>主要</w:t>
      </w:r>
      <w:r>
        <w:rPr>
          <w:rFonts w:eastAsiaTheme="minorEastAsia" w:hint="eastAsia"/>
          <w:bCs/>
          <w:szCs w:val="21"/>
        </w:rPr>
        <w:t>做了以下工作：</w:t>
      </w:r>
    </w:p>
    <w:p w14:paraId="77148A14" w14:textId="1A20D2C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w:t>
      </w:r>
      <w:r w:rsidR="006F178A">
        <w:t>Y</w:t>
      </w:r>
      <w:r>
        <w:t xml:space="preserve">our </w:t>
      </w:r>
      <w:r w:rsidR="006F178A">
        <w:t>O</w:t>
      </w:r>
      <w:r>
        <w:t xml:space="preserve">wn </w:t>
      </w:r>
      <w:r w:rsidR="006F178A">
        <w:t>T</w:t>
      </w:r>
      <w:r>
        <w:t xml:space="preserve">eacher, </w:t>
      </w:r>
      <w:r>
        <w:rPr>
          <w:rFonts w:hint="eastAsia"/>
        </w:rPr>
        <w:t>BYOT</w:t>
      </w:r>
      <w:r>
        <w:rPr>
          <w:rFonts w:hint="eastAsia"/>
        </w:rPr>
        <w:t>）</w:t>
      </w:r>
      <w:r>
        <w:rPr>
          <w:rFonts w:eastAsiaTheme="minorEastAsia" w:hint="eastAsia"/>
          <w:bCs/>
          <w:szCs w:val="21"/>
        </w:rPr>
        <w:t>模型，它的</w:t>
      </w:r>
      <w:r w:rsidR="00106022">
        <w:rPr>
          <w:rFonts w:eastAsiaTheme="minorEastAsia" w:hint="eastAsia"/>
          <w:bCs/>
          <w:szCs w:val="21"/>
        </w:rPr>
        <w:t>不足</w:t>
      </w:r>
      <w:r>
        <w:rPr>
          <w:rFonts w:eastAsiaTheme="minorEastAsia" w:hint="eastAsia"/>
          <w:bCs/>
          <w:szCs w:val="21"/>
        </w:rPr>
        <w:t>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w:t>
      </w:r>
      <w:r w:rsidR="005A3DB7">
        <w:rPr>
          <w:rFonts w:hint="eastAsia"/>
        </w:rPr>
        <w:t>表明</w:t>
      </w:r>
      <w:r>
        <w:rPr>
          <w:rFonts w:hint="eastAsia"/>
        </w:rPr>
        <w:t>添加衰减系数能略微改进</w:t>
      </w:r>
      <w:r>
        <w:rPr>
          <w:rFonts w:hint="eastAsia"/>
        </w:rPr>
        <w:t>BYOT</w:t>
      </w:r>
      <w:r>
        <w:rPr>
          <w:rFonts w:hint="eastAsia"/>
        </w:rPr>
        <w:t>模型的性能。</w:t>
      </w:r>
    </w:p>
    <w:p w14:paraId="6A0228E2" w14:textId="3E25680D"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新模型相比原</w:t>
      </w:r>
      <w:r>
        <w:rPr>
          <w:rFonts w:eastAsiaTheme="minorEastAsia" w:hint="eastAsia"/>
          <w:bCs/>
          <w:szCs w:val="21"/>
        </w:rPr>
        <w:t>BYOT</w:t>
      </w:r>
      <w:r>
        <w:rPr>
          <w:rFonts w:eastAsiaTheme="minorEastAsia" w:hint="eastAsia"/>
          <w:bCs/>
          <w:szCs w:val="21"/>
        </w:rPr>
        <w:t>模型所做的改进</w:t>
      </w:r>
      <w:r>
        <w:rPr>
          <w:rFonts w:hint="eastAsia"/>
        </w:rPr>
        <w:t>。随后</w:t>
      </w:r>
      <w:r w:rsidR="000A0815">
        <w:rPr>
          <w:rFonts w:hint="eastAsia"/>
        </w:rPr>
        <w:t>从理论上</w:t>
      </w:r>
      <w:r>
        <w:rPr>
          <w:rFonts w:hint="eastAsia"/>
        </w:rPr>
        <w:t>证明</w:t>
      </w:r>
      <w:r>
        <w:rPr>
          <w:rFonts w:hint="eastAsia"/>
        </w:rPr>
        <w:t>SKDSAM</w:t>
      </w:r>
      <w:r>
        <w:rPr>
          <w:rFonts w:hint="eastAsia"/>
        </w:rPr>
        <w:t>模型</w:t>
      </w:r>
      <w:r w:rsidR="00BD2E6C">
        <w:rPr>
          <w:rFonts w:hint="eastAsia"/>
        </w:rPr>
        <w:t>可以被</w:t>
      </w:r>
      <w:r>
        <w:t>视为集成学习</w:t>
      </w:r>
      <w:r>
        <w:rPr>
          <w:rFonts w:hint="eastAsia"/>
        </w:rPr>
        <w:t>中的装袋法</w:t>
      </w:r>
      <w:r>
        <w:t>，这意味着</w:t>
      </w:r>
      <w:r>
        <w:rPr>
          <w:rFonts w:hint="eastAsia"/>
        </w:rPr>
        <w:t>SKDSAM</w:t>
      </w:r>
      <w:r>
        <w:t>具有</w:t>
      </w:r>
      <w:r>
        <w:rPr>
          <w:rFonts w:hint="eastAsia"/>
        </w:rPr>
        <w:t>优异的抗过拟合性能。最后</w:t>
      </w:r>
      <w:r w:rsidR="00A54AF3">
        <w:rPr>
          <w:rFonts w:hint="eastAsia"/>
        </w:rPr>
        <w:t>，</w:t>
      </w:r>
      <w:r w:rsidRPr="00C2308B">
        <w:rPr>
          <w:rFonts w:eastAsiaTheme="minorEastAsia" w:hint="eastAsia"/>
          <w:bCs/>
          <w:szCs w:val="21"/>
        </w:rPr>
        <w:t>将模型与三种数据增强</w:t>
      </w:r>
      <w:r w:rsidR="00625116">
        <w:rPr>
          <w:rFonts w:eastAsiaTheme="minorEastAsia" w:hint="eastAsia"/>
          <w:bCs/>
          <w:szCs w:val="21"/>
        </w:rPr>
        <w:t>技术</w:t>
      </w:r>
      <w:r w:rsidRPr="00C2308B">
        <w:rPr>
          <w:rFonts w:eastAsiaTheme="minorEastAsia" w:hint="eastAsia"/>
          <w:bCs/>
          <w:szCs w:val="21"/>
        </w:rPr>
        <w:t>（</w:t>
      </w:r>
      <w:r>
        <w:rPr>
          <w:rFonts w:eastAsiaTheme="minorEastAsia"/>
          <w:bCs/>
          <w:szCs w:val="21"/>
        </w:rPr>
        <w:t>Cutout</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00E30326">
        <w:rPr>
          <w:rFonts w:eastAsiaTheme="minorEastAsia" w:hint="eastAsia"/>
          <w:bCs/>
          <w:szCs w:val="21"/>
        </w:rPr>
        <w:t>及</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相结合，作为进一步提升模型性能的备选方案。</w:t>
      </w:r>
    </w:p>
    <w:p w14:paraId="6FE75D9C" w14:textId="53FE0220"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w:t>
      </w:r>
      <w:r w:rsidR="0050742A">
        <w:rPr>
          <w:rFonts w:eastAsiaTheme="minorEastAsia" w:hint="eastAsia"/>
          <w:bCs/>
          <w:szCs w:val="21"/>
        </w:rPr>
        <w:t>技术</w:t>
      </w:r>
      <w:r>
        <w:rPr>
          <w:rFonts w:eastAsiaTheme="minorEastAsia" w:hint="eastAsia"/>
          <w:bCs/>
          <w:szCs w:val="21"/>
        </w:rPr>
        <w:t>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6" w:name="_Toc99472897"/>
      <w:bookmarkStart w:id="267" w:name="_Toc101455337"/>
      <w:r>
        <w:t>主要创新点</w:t>
      </w:r>
      <w:bookmarkEnd w:id="266"/>
      <w:bookmarkEnd w:id="267"/>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0D7D8BA0"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57FF1CA2"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rsidR="00C706C1">
        <w:rPr>
          <w:rFonts w:hint="eastAsia"/>
        </w:rPr>
        <w:t>之间</w:t>
      </w:r>
      <w:r>
        <w:t>添加自注意力连接，</w:t>
      </w:r>
      <w:r>
        <w:rPr>
          <w:rFonts w:hint="eastAsia"/>
        </w:rPr>
        <w:t>准确量化了神经网络</w:t>
      </w:r>
      <w:r>
        <w:t>不同</w:t>
      </w:r>
      <w:r>
        <w:rPr>
          <w:rFonts w:hint="eastAsia"/>
        </w:rPr>
        <w:t>深度</w:t>
      </w:r>
      <w:r>
        <w:t>的</w:t>
      </w:r>
      <w:r>
        <w:rPr>
          <w:rFonts w:hint="eastAsia"/>
        </w:rPr>
        <w:t>浅</w:t>
      </w:r>
      <w:r>
        <w:t>层</w:t>
      </w:r>
      <w:r w:rsidR="00490C62">
        <w:rPr>
          <w:rFonts w:hint="eastAsia"/>
        </w:rPr>
        <w:t>块</w:t>
      </w:r>
      <w:r>
        <w:t>对</w:t>
      </w:r>
      <w:proofErr w:type="gramStart"/>
      <w:r>
        <w:t>最</w:t>
      </w:r>
      <w:proofErr w:type="gramEnd"/>
      <w:r>
        <w:t>深层</w:t>
      </w:r>
      <w:r w:rsidR="008A076A">
        <w:rPr>
          <w:rFonts w:hint="eastAsia"/>
        </w:rPr>
        <w:t>块</w:t>
      </w:r>
      <w:r>
        <w:t>的不同影响</w:t>
      </w:r>
      <w:r>
        <w:rPr>
          <w:rFonts w:hint="eastAsia"/>
        </w:rPr>
        <w:t>，从而更有效地利用知识蒸馏中的暗知识。</w:t>
      </w:r>
    </w:p>
    <w:p w14:paraId="75030236" w14:textId="77777777" w:rsidR="008D583A" w:rsidRDefault="008D583A">
      <w:pPr>
        <w:pStyle w:val="2"/>
      </w:pPr>
      <w:bookmarkStart w:id="268" w:name="_Toc57189260"/>
      <w:bookmarkStart w:id="269" w:name="_Toc45060465"/>
      <w:bookmarkStart w:id="270" w:name="_Toc46962988"/>
      <w:bookmarkStart w:id="271" w:name="_Toc101455338"/>
      <w:r>
        <w:rPr>
          <w:rFonts w:hint="eastAsia"/>
        </w:rPr>
        <w:t>未来工作</w:t>
      </w:r>
      <w:r>
        <w:t>展望</w:t>
      </w:r>
      <w:bookmarkEnd w:id="268"/>
      <w:bookmarkEnd w:id="269"/>
      <w:bookmarkEnd w:id="270"/>
      <w:bookmarkEnd w:id="271"/>
    </w:p>
    <w:p w14:paraId="0F78D678" w14:textId="0D6210D8" w:rsidR="008D583A" w:rsidRDefault="008D583A">
      <w:pPr>
        <w:ind w:firstLineChars="200" w:firstLine="480"/>
      </w:pPr>
      <w:r>
        <w:t>SKDSAM</w:t>
      </w:r>
      <w:r>
        <w:rPr>
          <w:rFonts w:hint="eastAsia"/>
        </w:rPr>
        <w:t>模型虽然在实验上取得了</w:t>
      </w:r>
      <w:r w:rsidR="00262366">
        <w:rPr>
          <w:rFonts w:hint="eastAsia"/>
        </w:rPr>
        <w:t>显著</w:t>
      </w:r>
      <w:r>
        <w:rPr>
          <w:rFonts w:hint="eastAsia"/>
        </w:rPr>
        <w:t>的</w:t>
      </w:r>
      <w:r w:rsidR="00262366">
        <w:rPr>
          <w:rFonts w:hint="eastAsia"/>
        </w:rPr>
        <w:t>成效</w:t>
      </w:r>
      <w:r>
        <w:rPr>
          <w:rFonts w:hint="eastAsia"/>
        </w:rPr>
        <w:t>，但还有很多地方值得改进和扩展。未来可能的改进大致有以下方案。</w:t>
      </w:r>
    </w:p>
    <w:p w14:paraId="0957D9DA" w14:textId="51DD613A"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r w:rsidR="00E65B4C">
        <w:rPr>
          <w:rFonts w:hint="eastAsia"/>
        </w:rPr>
        <w:t>：</w:t>
      </w: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w:t>
      </w:r>
      <w:r w:rsidR="0085504F">
        <w:rPr>
          <w:rFonts w:hint="eastAsia"/>
        </w:rPr>
        <w:t>未来可</w:t>
      </w:r>
      <w:r>
        <w:rPr>
          <w:rFonts w:hint="eastAsia"/>
        </w:rPr>
        <w:t>考虑把学生模型映射到新的较小的空间中，以便进一步提升模型性能。</w:t>
      </w:r>
    </w:p>
    <w:p w14:paraId="4FE39239" w14:textId="7DA6E37A" w:rsidR="008D583A" w:rsidRDefault="008D583A">
      <w:pPr>
        <w:ind w:firstLineChars="200" w:firstLine="480"/>
      </w:pPr>
      <w:r>
        <w:rPr>
          <w:rFonts w:hint="eastAsia"/>
        </w:rPr>
        <w:t>（</w:t>
      </w:r>
      <w:r>
        <w:rPr>
          <w:rFonts w:hint="eastAsia"/>
        </w:rPr>
        <w:t>2</w:t>
      </w:r>
      <w:r>
        <w:rPr>
          <w:rFonts w:hint="eastAsia"/>
        </w:rPr>
        <w:t>）尝试其他深度网络</w:t>
      </w:r>
      <w:r w:rsidR="0012272D">
        <w:rPr>
          <w:rFonts w:hint="eastAsia"/>
        </w:rPr>
        <w:t>框架</w:t>
      </w:r>
      <w:r w:rsidR="00ED6474">
        <w:rPr>
          <w:rFonts w:hint="eastAsia"/>
        </w:rPr>
        <w:t>：</w:t>
      </w:r>
      <w:r>
        <w:rPr>
          <w:rFonts w:hint="eastAsia"/>
        </w:rPr>
        <w:t>因为时间所限，</w:t>
      </w:r>
      <w:r w:rsidR="001854C0">
        <w:rPr>
          <w:rFonts w:hint="eastAsia"/>
        </w:rPr>
        <w:t>实现</w:t>
      </w:r>
      <w:r>
        <w:rPr>
          <w:rFonts w:hint="eastAsia"/>
        </w:rPr>
        <w:t>SKDSAM</w:t>
      </w:r>
      <w:r>
        <w:rPr>
          <w:rFonts w:hint="eastAsia"/>
        </w:rPr>
        <w:t>模型的卷积网络</w:t>
      </w:r>
      <w:r w:rsidR="0042067A">
        <w:rPr>
          <w:rFonts w:hint="eastAsia"/>
        </w:rPr>
        <w:t>框架</w:t>
      </w:r>
      <w:r>
        <w:rPr>
          <w:rFonts w:hint="eastAsia"/>
        </w:rPr>
        <w:t>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w:t>
      </w:r>
      <w:r w:rsidR="008C200D">
        <w:rPr>
          <w:rFonts w:hint="eastAsia"/>
        </w:rPr>
        <w:t>和</w:t>
      </w:r>
      <w:r>
        <w:rPr>
          <w:rFonts w:hint="eastAsia"/>
        </w:rPr>
        <w:t>残差密集卷积网络（</w:t>
      </w:r>
      <w:r w:rsidRPr="009C5C4D">
        <w:t xml:space="preserve">Densely </w:t>
      </w:r>
      <w:r>
        <w:t>C</w:t>
      </w:r>
      <w:r w:rsidRPr="009C5C4D">
        <w:t xml:space="preserve">onnected </w:t>
      </w:r>
      <w:r>
        <w:t>C</w:t>
      </w:r>
      <w:r w:rsidRPr="009C5C4D">
        <w:t xml:space="preserve">onvolutional </w:t>
      </w:r>
      <w:r>
        <w:lastRenderedPageBreak/>
        <w:t>N</w:t>
      </w:r>
      <w:r w:rsidRPr="009C5C4D">
        <w:t>etworks</w:t>
      </w:r>
      <w:r>
        <w:t xml:space="preserve">, </w:t>
      </w:r>
      <w:proofErr w:type="spellStart"/>
      <w:r>
        <w:rPr>
          <w:rFonts w:hint="eastAsia"/>
        </w:rPr>
        <w:t>DenseNet</w:t>
      </w:r>
      <w:proofErr w:type="spellEnd"/>
      <w:r>
        <w:rPr>
          <w:rFonts w:hint="eastAsia"/>
        </w:rPr>
        <w:t>）三种。未来将尝试</w:t>
      </w:r>
      <w:r w:rsidR="00226837">
        <w:rPr>
          <w:rFonts w:hint="eastAsia"/>
        </w:rPr>
        <w:t>用</w:t>
      </w:r>
      <w:r>
        <w:rPr>
          <w:rFonts w:hint="eastAsia"/>
        </w:rPr>
        <w:t>更多的网络</w:t>
      </w:r>
      <w:r w:rsidR="00DA4F5A">
        <w:rPr>
          <w:rFonts w:hint="eastAsia"/>
        </w:rPr>
        <w:t>框架</w:t>
      </w:r>
      <w:r w:rsidR="008F626E">
        <w:rPr>
          <w:rFonts w:hint="eastAsia"/>
        </w:rPr>
        <w:t>实现</w:t>
      </w:r>
      <w:r w:rsidR="008F626E">
        <w:rPr>
          <w:rFonts w:hint="eastAsia"/>
        </w:rPr>
        <w:t>SKDSAM</w:t>
      </w:r>
      <w:r w:rsidR="008F626E">
        <w:rPr>
          <w:rFonts w:hint="eastAsia"/>
        </w:rPr>
        <w:t>模型</w:t>
      </w:r>
      <w:r>
        <w:rPr>
          <w:rFonts w:hint="eastAsia"/>
        </w:rPr>
        <w:t>，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Pr>
          <w:vertAlign w:val="superscript"/>
        </w:rPr>
        <w:t>[49]</w:t>
      </w:r>
      <w:r>
        <w:rPr>
          <w:rFonts w:hint="eastAsia"/>
        </w:rPr>
        <w:t>,</w:t>
      </w:r>
      <w:r>
        <w:t xml:space="preserve"> </w:t>
      </w:r>
      <w:r w:rsidRPr="00B7789C">
        <w:rPr>
          <w:rFonts w:hint="eastAsia"/>
        </w:rPr>
        <w:t>视觉几何组</w:t>
      </w:r>
      <w:r>
        <w:rPr>
          <w:rFonts w:hint="eastAsia"/>
        </w:rPr>
        <w:t>（</w:t>
      </w:r>
      <w:r w:rsidRPr="00A02BAF">
        <w:t>Visual Geometry Group</w:t>
      </w:r>
      <w:r>
        <w:t xml:space="preserve">, </w:t>
      </w:r>
      <w:r>
        <w:rPr>
          <w:rFonts w:hint="eastAsia"/>
        </w:rPr>
        <w:t>VGG</w:t>
      </w:r>
      <w:r>
        <w:rPr>
          <w:rFonts w:hint="eastAsia"/>
        </w:rPr>
        <w:t>）</w:t>
      </w:r>
      <w:r>
        <w:rPr>
          <w:vertAlign w:val="superscript"/>
        </w:rPr>
        <w:t>[50]</w:t>
      </w:r>
      <w:r>
        <w:rPr>
          <w:rFonts w:hint="eastAsia"/>
        </w:rPr>
        <w:t>等。</w:t>
      </w:r>
    </w:p>
    <w:p w14:paraId="4AA0F23C" w14:textId="76B475FA" w:rsidR="008D583A" w:rsidRDefault="008D583A">
      <w:pPr>
        <w:ind w:firstLineChars="200" w:firstLine="480"/>
      </w:pPr>
      <w:r>
        <w:rPr>
          <w:rFonts w:hint="eastAsia"/>
        </w:rPr>
        <w:t>（</w:t>
      </w:r>
      <w:r>
        <w:rPr>
          <w:rFonts w:hint="eastAsia"/>
        </w:rPr>
        <w:t>3</w:t>
      </w:r>
      <w:r>
        <w:rPr>
          <w:rFonts w:hint="eastAsia"/>
        </w:rPr>
        <w:t>）在更多数据集上进行实验</w:t>
      </w:r>
      <w:r w:rsidR="007B7C94">
        <w:rPr>
          <w:rFonts w:hint="eastAsia"/>
        </w:rPr>
        <w:t>：</w:t>
      </w:r>
      <w:r>
        <w:rPr>
          <w:rFonts w:hint="eastAsia"/>
        </w:rPr>
        <w:t>因为实验室计算资源有限，</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4FA53F1E" w14:textId="290BB659" w:rsidR="009F151B" w:rsidRDefault="008D583A" w:rsidP="00075969">
      <w:pPr>
        <w:ind w:firstLineChars="200" w:firstLine="480"/>
        <w:rPr>
          <w:rFonts w:eastAsia="黑体"/>
          <w:b/>
          <w:bCs/>
          <w:sz w:val="28"/>
          <w:szCs w:val="32"/>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r w:rsidR="00A03B08">
        <w:rPr>
          <w:rFonts w:eastAsiaTheme="majorEastAsia" w:hint="eastAsia"/>
          <w:bCs/>
        </w:rPr>
        <w:t>：</w:t>
      </w: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w:t>
      </w:r>
      <w:r w:rsidR="0083701D">
        <w:rPr>
          <w:rFonts w:eastAsiaTheme="majorEastAsia" w:hint="eastAsia"/>
          <w:bCs/>
        </w:rPr>
        <w:t>把</w:t>
      </w:r>
      <w:r>
        <w:rPr>
          <w:rFonts w:eastAsiaTheme="majorEastAsia" w:hint="eastAsia"/>
          <w:bCs/>
        </w:rPr>
        <w:t>SKDSAM</w:t>
      </w:r>
      <w:r>
        <w:rPr>
          <w:rFonts w:eastAsiaTheme="majorEastAsia" w:hint="eastAsia"/>
          <w:bCs/>
        </w:rPr>
        <w:t>模型应用到语言模型上。</w:t>
      </w:r>
      <w:bookmarkEnd w:id="254"/>
      <w:bookmarkEnd w:id="255"/>
      <w:bookmarkEnd w:id="256"/>
      <w:bookmarkEnd w:id="257"/>
      <w:bookmarkEnd w:id="258"/>
      <w:bookmarkEnd w:id="259"/>
      <w:bookmarkEnd w:id="260"/>
      <w:bookmarkEnd w:id="261"/>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D06CBE">
        <w:rPr>
          <w:rFonts w:eastAsiaTheme="majorEastAsia" w:hint="eastAsia"/>
          <w:bCs/>
        </w:rPr>
        <w:t>如何</w:t>
      </w:r>
      <w:r w:rsidR="00692A78">
        <w:rPr>
          <w:rFonts w:eastAsiaTheme="majorEastAsia" w:hint="eastAsia"/>
          <w:bCs/>
        </w:rPr>
        <w:t>把</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2" w:name="_Toc45060466"/>
      <w:bookmarkStart w:id="273" w:name="_Toc46962989"/>
      <w:bookmarkStart w:id="274" w:name="_Toc57189261"/>
      <w:bookmarkStart w:id="275" w:name="_Toc57978763"/>
      <w:bookmarkStart w:id="276" w:name="_Toc101455339"/>
      <w:bookmarkStart w:id="277" w:name="_Toc379915082"/>
      <w:bookmarkStart w:id="278" w:name="_Toc377235997"/>
      <w:bookmarkStart w:id="279" w:name="_Toc444250111"/>
      <w:bookmarkStart w:id="280" w:name="_Toc437362354"/>
      <w:bookmarkStart w:id="281" w:name="_Toc229915060"/>
      <w:bookmarkStart w:id="282" w:name="_Toc199381024"/>
      <w:bookmarkStart w:id="283" w:name="_Toc199901761"/>
      <w:bookmarkStart w:id="284" w:name="_Toc229791457"/>
      <w:bookmarkStart w:id="285" w:name="_Toc46962990"/>
      <w:bookmarkStart w:id="286" w:name="_Toc45060467"/>
      <w:bookmarkStart w:id="287" w:name="_Toc57189262"/>
      <w:r w:rsidRPr="00E76469">
        <w:lastRenderedPageBreak/>
        <w:t>致</w:t>
      </w:r>
      <w:r w:rsidRPr="00E76469">
        <w:t xml:space="preserve">  </w:t>
      </w:r>
      <w:r w:rsidRPr="00E76469">
        <w:t>谢</w:t>
      </w:r>
      <w:bookmarkEnd w:id="272"/>
      <w:bookmarkEnd w:id="273"/>
      <w:bookmarkEnd w:id="274"/>
      <w:bookmarkEnd w:id="275"/>
      <w:bookmarkEnd w:id="276"/>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88" w:name="_Toc101455340"/>
      <w:r>
        <w:lastRenderedPageBreak/>
        <w:t>参考文献</w:t>
      </w:r>
      <w:bookmarkStart w:id="289" w:name="_Toc437362355"/>
      <w:bookmarkStart w:id="290" w:name="_Toc377235998"/>
      <w:bookmarkStart w:id="291" w:name="_Toc379915083"/>
      <w:bookmarkEnd w:id="277"/>
      <w:bookmarkEnd w:id="278"/>
      <w:bookmarkEnd w:id="279"/>
      <w:bookmarkEnd w:id="280"/>
      <w:bookmarkEnd w:id="281"/>
      <w:bookmarkEnd w:id="282"/>
      <w:bookmarkEnd w:id="283"/>
      <w:bookmarkEnd w:id="284"/>
      <w:bookmarkEnd w:id="285"/>
      <w:bookmarkEnd w:id="286"/>
      <w:bookmarkEnd w:id="287"/>
      <w:bookmarkEnd w:id="288"/>
    </w:p>
    <w:p w14:paraId="365D0884" w14:textId="5F44848B" w:rsidR="00CA7344" w:rsidRDefault="0030527B" w:rsidP="006820E8">
      <w:pPr>
        <w:ind w:left="566" w:hangingChars="236" w:hanging="566"/>
        <w:rPr>
          <w:color w:val="000000" w:themeColor="text1"/>
        </w:rPr>
      </w:pPr>
      <w:bookmarkStart w:id="292" w:name="_Toc45060468"/>
      <w:bookmarkStart w:id="293" w:name="_Toc444250112"/>
      <w:bookmarkStart w:id="294" w:name="_Toc57189263"/>
      <w:bookmarkStart w:id="295" w:name="_Toc46962991"/>
      <w:r>
        <w:rPr>
          <w:rFonts w:hint="eastAsia"/>
          <w:color w:val="000000" w:themeColor="text1"/>
        </w:rPr>
        <w:t>[</w:t>
      </w:r>
      <w:r>
        <w:rPr>
          <w:color w:val="000000" w:themeColor="text1"/>
        </w:rPr>
        <w:t>1]</w:t>
      </w:r>
      <w:r>
        <w:rPr>
          <w:color w:val="000000" w:themeColor="text1"/>
        </w:rPr>
        <w:tab/>
      </w:r>
      <w:proofErr w:type="spellStart"/>
      <w:r w:rsidR="002536D5" w:rsidRPr="00CE342E">
        <w:rPr>
          <w:color w:val="000000" w:themeColor="text1"/>
        </w:rPr>
        <w:t>Junyi</w:t>
      </w:r>
      <w:proofErr w:type="spellEnd"/>
      <w:r w:rsidR="002536D5" w:rsidRPr="00CE342E">
        <w:rPr>
          <w:color w:val="000000" w:themeColor="text1"/>
        </w:rPr>
        <w:t xml:space="preserve"> </w:t>
      </w:r>
      <w:r w:rsidR="00CE342E" w:rsidRPr="00CE342E">
        <w:rPr>
          <w:color w:val="000000" w:themeColor="text1"/>
        </w:rPr>
        <w:t xml:space="preserve">Chai, Hao Zeng, </w:t>
      </w:r>
      <w:proofErr w:type="spellStart"/>
      <w:r w:rsidR="00CE342E" w:rsidRPr="00CE342E">
        <w:rPr>
          <w:color w:val="000000" w:themeColor="text1"/>
        </w:rPr>
        <w:t>Anming</w:t>
      </w:r>
      <w:proofErr w:type="spellEnd"/>
      <w:r w:rsidR="00CE342E" w:rsidRPr="00CE342E">
        <w:rPr>
          <w:color w:val="000000" w:themeColor="text1"/>
        </w:rPr>
        <w:t xml:space="preserve"> Li, Eric Ngai. Deep learning in computer vision: </w:t>
      </w:r>
      <w:r w:rsidR="0016387E">
        <w:rPr>
          <w:color w:val="000000" w:themeColor="text1"/>
        </w:rPr>
        <w:t>a</w:t>
      </w:r>
      <w:r w:rsidR="00CE342E" w:rsidRPr="00CE342E">
        <w:rPr>
          <w:color w:val="000000" w:themeColor="text1"/>
        </w:rPr>
        <w:t xml:space="preserve">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24E83053"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645633" w:rsidRPr="00822D94">
        <w:rPr>
          <w:color w:val="000000" w:themeColor="text1"/>
        </w:rPr>
        <w:t xml:space="preserve">Geoffrey </w:t>
      </w:r>
      <w:r w:rsidR="00536E3D" w:rsidRPr="00822D94">
        <w:rPr>
          <w:color w:val="000000" w:themeColor="text1"/>
        </w:rPr>
        <w:t xml:space="preserve">Hinton,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57C4544F"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541C1B" w:rsidRPr="00995110">
        <w:rPr>
          <w:color w:val="000000" w:themeColor="text1"/>
          <w:kern w:val="0"/>
        </w:rPr>
        <w:t xml:space="preserve">Jimmy </w:t>
      </w:r>
      <w:r w:rsidR="006C4553" w:rsidRPr="00995110">
        <w:rPr>
          <w:color w:val="000000" w:themeColor="text1"/>
          <w:kern w:val="0"/>
        </w:rPr>
        <w:t>Ba,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4285196"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99465B" w:rsidRPr="00285999">
        <w:rPr>
          <w:color w:val="000000" w:themeColor="text1"/>
          <w:kern w:val="0"/>
          <w:lang w:val="de-DE"/>
        </w:rPr>
        <w:t xml:space="preserve">Seung </w:t>
      </w:r>
      <w:proofErr w:type="spellStart"/>
      <w:r w:rsidR="0099465B" w:rsidRPr="00285999">
        <w:rPr>
          <w:color w:val="000000" w:themeColor="text1"/>
          <w:kern w:val="0"/>
          <w:lang w:val="de-DE"/>
        </w:rPr>
        <w:t>Wook</w:t>
      </w:r>
      <w:proofErr w:type="spellEnd"/>
      <w:r w:rsidR="0099465B" w:rsidRPr="00285999">
        <w:rPr>
          <w:color w:val="000000" w:themeColor="text1"/>
          <w:kern w:val="0"/>
          <w:lang w:val="de-DE"/>
        </w:rPr>
        <w:t xml:space="preserve"> </w:t>
      </w:r>
      <w:r w:rsidR="00285999" w:rsidRPr="00285999">
        <w:rPr>
          <w:color w:val="000000" w:themeColor="text1"/>
          <w:kern w:val="0"/>
          <w:lang w:val="de-DE"/>
        </w:rPr>
        <w:t xml:space="preserve">Kim,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282A3980"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proofErr w:type="spellStart"/>
      <w:r w:rsidR="00391BAC" w:rsidRPr="009E69BB">
        <w:rPr>
          <w:color w:val="000000" w:themeColor="text1"/>
        </w:rPr>
        <w:t>Linfeng</w:t>
      </w:r>
      <w:proofErr w:type="spellEnd"/>
      <w:r w:rsidR="00391BAC" w:rsidRPr="009E69BB">
        <w:rPr>
          <w:color w:val="000000" w:themeColor="text1"/>
        </w:rPr>
        <w:t xml:space="preserve"> </w:t>
      </w:r>
      <w:r w:rsidR="0010600F" w:rsidRPr="009E69BB">
        <w:rPr>
          <w:color w:val="000000" w:themeColor="text1"/>
        </w:rPr>
        <w:t xml:space="preserve">Zhang,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w:t>
      </w:r>
      <w:r w:rsidR="008648FC">
        <w:rPr>
          <w:color w:val="000000" w:themeColor="text1"/>
        </w:rPr>
        <w:t>i</w:t>
      </w:r>
      <w:r w:rsidR="0010600F">
        <w:rPr>
          <w:color w:val="000000" w:themeColor="text1"/>
        </w:rPr>
        <w:t xml:space="preserve">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1667C45C"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proofErr w:type="spellStart"/>
      <w:r w:rsidR="00254191" w:rsidRPr="007E2D5C">
        <w:rPr>
          <w:color w:val="000000" w:themeColor="text1"/>
        </w:rPr>
        <w:t>Mingi</w:t>
      </w:r>
      <w:proofErr w:type="spellEnd"/>
      <w:r w:rsidR="00254191" w:rsidRPr="007E2D5C">
        <w:rPr>
          <w:color w:val="000000" w:themeColor="text1"/>
        </w:rPr>
        <w:t xml:space="preserve"> </w:t>
      </w:r>
      <w:r w:rsidR="00F42712" w:rsidRPr="007E2D5C">
        <w:rPr>
          <w:color w:val="000000" w:themeColor="text1"/>
        </w:rPr>
        <w:t xml:space="preserve">Ji,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w:t>
      </w:r>
      <w:r w:rsidR="0029599E">
        <w:rPr>
          <w:color w:val="000000" w:themeColor="text1"/>
        </w:rPr>
        <w:t>f</w:t>
      </w:r>
      <w:r w:rsidR="00F42712">
        <w:rPr>
          <w:color w:val="000000" w:themeColor="text1"/>
        </w:rPr>
        <w:t xml:space="preserve">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5EF8AB72" w:rsidR="006820E8" w:rsidRDefault="006820E8" w:rsidP="006820E8">
      <w:pPr>
        <w:ind w:left="566" w:hangingChars="236" w:hanging="566"/>
      </w:pPr>
      <w:r w:rsidRPr="009D1D29">
        <w:rPr>
          <w:rFonts w:hint="eastAsia"/>
          <w:color w:val="000000" w:themeColor="text1"/>
          <w:kern w:val="0"/>
        </w:rPr>
        <w:t>[</w:t>
      </w:r>
      <w:r w:rsidRPr="009D1D29">
        <w:rPr>
          <w:color w:val="000000" w:themeColor="text1"/>
          <w:kern w:val="0"/>
        </w:rPr>
        <w:t>10]</w:t>
      </w:r>
      <w:r w:rsidRPr="009D1D29">
        <w:rPr>
          <w:color w:val="000000" w:themeColor="text1"/>
          <w:kern w:val="0"/>
        </w:rPr>
        <w:tab/>
      </w:r>
      <w:proofErr w:type="spellStart"/>
      <w:r w:rsidR="009A2DEB" w:rsidRPr="00E74083">
        <w:t>Yuenan</w:t>
      </w:r>
      <w:proofErr w:type="spellEnd"/>
      <w:r w:rsidR="009A2DEB" w:rsidRPr="00E74083">
        <w:t xml:space="preserve"> </w:t>
      </w:r>
      <w:r w:rsidR="00E74083" w:rsidRPr="00E74083">
        <w:t xml:space="preserve">Hou, Zheng Ma, </w:t>
      </w:r>
      <w:proofErr w:type="spellStart"/>
      <w:r w:rsidR="00E74083" w:rsidRPr="00E74083">
        <w:t>Chunxiao</w:t>
      </w:r>
      <w:proofErr w:type="spellEnd"/>
      <w:r w:rsidR="00E74083" w:rsidRPr="00E74083">
        <w:t xml:space="preserve"> Liu, Chen Change Loy. Learning lightweight lane detection </w:t>
      </w:r>
      <w:proofErr w:type="spellStart"/>
      <w:r w:rsidR="00E74083" w:rsidRPr="00E74083">
        <w:t>cnns</w:t>
      </w:r>
      <w:proofErr w:type="spellEnd"/>
      <w:r w:rsidR="00E74083" w:rsidRPr="00E74083">
        <w:t xml:space="preserve"> by </w:t>
      </w:r>
      <w:proofErr w:type="spellStart"/>
      <w:r w:rsidR="00E74083" w:rsidRPr="00E74083">
        <w:t>self attention</w:t>
      </w:r>
      <w:proofErr w:type="spellEnd"/>
      <w:r w:rsidR="00E74083" w:rsidRPr="00E74083">
        <w:t xml:space="preserve"> distillation. In</w:t>
      </w:r>
      <w:r w:rsidR="00FB3807">
        <w:t>:</w:t>
      </w:r>
      <w:r w:rsidR="00E74083" w:rsidRPr="00E74083">
        <w:t xml:space="preserve"> Proceedings of the IEEE/CVF international conference on computer vision</w:t>
      </w:r>
      <w:r w:rsidR="00CA24F5">
        <w:t xml:space="preserve"> (ICCV 2019)</w:t>
      </w:r>
      <w:r w:rsidR="007F4AE3">
        <w:t xml:space="preserve">, </w:t>
      </w:r>
      <w:r w:rsidR="00D1784C" w:rsidRPr="00EE170C">
        <w:rPr>
          <w:color w:val="000000" w:themeColor="text1"/>
        </w:rPr>
        <w:t>Seoul, Korea</w:t>
      </w:r>
      <w:r w:rsidR="00D1784C">
        <w:rPr>
          <w:color w:val="000000" w:themeColor="text1"/>
        </w:rPr>
        <w:t xml:space="preserve">, </w:t>
      </w:r>
      <w:r w:rsidR="00D1784C" w:rsidRPr="00EE170C">
        <w:rPr>
          <w:color w:val="000000" w:themeColor="text1"/>
        </w:rPr>
        <w:t>October 27</w:t>
      </w:r>
      <w:r w:rsidR="00D1784C">
        <w:rPr>
          <w:color w:val="000000" w:themeColor="text1"/>
        </w:rPr>
        <w:t>-</w:t>
      </w:r>
      <w:r w:rsidR="00D1784C" w:rsidRPr="00EE170C">
        <w:rPr>
          <w:color w:val="000000" w:themeColor="text1"/>
        </w:rPr>
        <w:lastRenderedPageBreak/>
        <w:t>November 2</w:t>
      </w:r>
      <w:r w:rsidR="000D4268">
        <w:t>,</w:t>
      </w:r>
      <w:r w:rsidR="00E74083" w:rsidRPr="00E74083">
        <w:t xml:space="preserve"> 2019</w:t>
      </w:r>
      <w:r w:rsidR="00674CC4">
        <w:t>:</w:t>
      </w:r>
      <w:r w:rsidR="0010600F">
        <w:rPr>
          <w:color w:val="000000" w:themeColor="text1"/>
        </w:rPr>
        <w:t xml:space="preserve"> </w:t>
      </w:r>
      <w:r w:rsidR="00674CC4" w:rsidRPr="00E74083">
        <w:t>1013-1021</w:t>
      </w:r>
      <w:r w:rsidR="002F57B7">
        <w:t xml:space="preserve"> </w:t>
      </w:r>
    </w:p>
    <w:p w14:paraId="1543B40A" w14:textId="6B385491" w:rsidR="006820E8" w:rsidRDefault="006820E8" w:rsidP="006820E8">
      <w:pPr>
        <w:ind w:left="566" w:hangingChars="236" w:hanging="566"/>
      </w:pPr>
      <w:r w:rsidRPr="00285999">
        <w:rPr>
          <w:rFonts w:hint="eastAsia"/>
        </w:rPr>
        <w:t>[</w:t>
      </w:r>
      <w:r w:rsidRPr="00285999">
        <w:t>11]</w:t>
      </w:r>
      <w:r w:rsidRPr="00285999">
        <w:tab/>
      </w:r>
      <w:proofErr w:type="spellStart"/>
      <w:r w:rsidR="00450D20" w:rsidRPr="00E73002">
        <w:t>Yunteng</w:t>
      </w:r>
      <w:proofErr w:type="spellEnd"/>
      <w:r w:rsidR="00450D20" w:rsidRPr="00E73002">
        <w:t xml:space="preserve"> </w:t>
      </w:r>
      <w:r w:rsidR="00645850" w:rsidRPr="00E73002">
        <w:t xml:space="preserve">Luan,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F57855">
        <w:t>m</w:t>
      </w:r>
      <w:r w:rsidR="00645850">
        <w:t>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5EB596EF" w:rsidR="006820E8" w:rsidRDefault="006820E8" w:rsidP="006820E8">
      <w:pPr>
        <w:ind w:left="566" w:hangingChars="236" w:hanging="566"/>
      </w:pPr>
      <w:r w:rsidRPr="00F02A06">
        <w:rPr>
          <w:rFonts w:hint="eastAsia"/>
        </w:rPr>
        <w:t>[</w:t>
      </w:r>
      <w:r w:rsidRPr="00F02A06">
        <w:t>12]</w:t>
      </w:r>
      <w:r w:rsidRPr="00F02A06">
        <w:tab/>
      </w:r>
      <w:r w:rsidR="006E1D11" w:rsidRPr="000F44B3">
        <w:rPr>
          <w:color w:val="000000" w:themeColor="text1"/>
        </w:rPr>
        <w:t>Hankook</w:t>
      </w:r>
      <w:r w:rsidR="006E1D11">
        <w:rPr>
          <w:color w:val="000000" w:themeColor="text1"/>
        </w:rPr>
        <w:t xml:space="preserve"> </w:t>
      </w:r>
      <w:r w:rsidR="00F02A06" w:rsidRPr="000F44B3">
        <w:rPr>
          <w:color w:val="000000" w:themeColor="text1"/>
        </w:rPr>
        <w:t xml:space="preserve">Lee,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424B56E4" w:rsidR="006820E8" w:rsidRDefault="006820E8" w:rsidP="006820E8">
      <w:pPr>
        <w:ind w:left="566" w:hangingChars="236" w:hanging="566"/>
      </w:pPr>
      <w:r>
        <w:rPr>
          <w:rFonts w:hint="eastAsia"/>
        </w:rPr>
        <w:t>[</w:t>
      </w:r>
      <w:r>
        <w:t>13]</w:t>
      </w:r>
      <w:r>
        <w:tab/>
      </w:r>
      <w:proofErr w:type="spellStart"/>
      <w:r w:rsidR="005E0894" w:rsidRPr="009E69BB">
        <w:rPr>
          <w:color w:val="000000" w:themeColor="text1"/>
        </w:rPr>
        <w:t>Sukmin</w:t>
      </w:r>
      <w:proofErr w:type="spellEnd"/>
      <w:r w:rsidR="005E0894">
        <w:rPr>
          <w:color w:val="000000" w:themeColor="text1"/>
        </w:rPr>
        <w:t xml:space="preserve"> </w:t>
      </w:r>
      <w:r w:rsidR="00645850" w:rsidRPr="009E69BB">
        <w:rPr>
          <w:color w:val="000000" w:themeColor="text1"/>
        </w:rPr>
        <w:t xml:space="preserve">Yun,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5A0BAD4" w:rsidR="006820E8" w:rsidRDefault="006820E8" w:rsidP="006820E8">
      <w:pPr>
        <w:ind w:left="566" w:hangingChars="236" w:hanging="566"/>
      </w:pPr>
      <w:r>
        <w:rPr>
          <w:rFonts w:hint="eastAsia"/>
        </w:rPr>
        <w:t>[</w:t>
      </w:r>
      <w:r>
        <w:t>14]</w:t>
      </w:r>
      <w:r>
        <w:tab/>
      </w:r>
      <w:proofErr w:type="spellStart"/>
      <w:r w:rsidR="00B24AA1" w:rsidRPr="007435EA">
        <w:rPr>
          <w:color w:val="000000" w:themeColor="text1"/>
        </w:rPr>
        <w:t>Ting</w:t>
      </w:r>
      <w:r w:rsidR="00B24AA1">
        <w:rPr>
          <w:color w:val="000000" w:themeColor="text1"/>
        </w:rPr>
        <w:t>b</w:t>
      </w:r>
      <w:r w:rsidR="00B24AA1" w:rsidRPr="007435EA">
        <w:rPr>
          <w:color w:val="000000" w:themeColor="text1"/>
        </w:rPr>
        <w:t>ing</w:t>
      </w:r>
      <w:proofErr w:type="spellEnd"/>
      <w:r w:rsidR="00B24AA1" w:rsidRPr="007435EA">
        <w:rPr>
          <w:color w:val="000000" w:themeColor="text1"/>
        </w:rPr>
        <w:t xml:space="preserve"> </w:t>
      </w:r>
      <w:r w:rsidR="007435EA" w:rsidRPr="007435EA">
        <w:rPr>
          <w:color w:val="000000" w:themeColor="text1"/>
        </w:rPr>
        <w:t xml:space="preserve">Xu,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61763E5C" w:rsidR="006820E8" w:rsidRDefault="006820E8" w:rsidP="006820E8">
      <w:pPr>
        <w:ind w:left="566" w:hangingChars="236" w:hanging="566"/>
      </w:pPr>
      <w:r>
        <w:rPr>
          <w:rFonts w:hint="eastAsia"/>
        </w:rPr>
        <w:t>[</w:t>
      </w:r>
      <w:r>
        <w:t>15]</w:t>
      </w:r>
      <w:r>
        <w:tab/>
      </w:r>
      <w:r w:rsidR="00E5602C" w:rsidRPr="007B443F">
        <w:t xml:space="preserve">Hankook </w:t>
      </w:r>
      <w:r w:rsidR="007B443F" w:rsidRPr="007B443F">
        <w:t xml:space="preserve">Lee, Sung Ju Hwang, </w:t>
      </w:r>
      <w:proofErr w:type="spellStart"/>
      <w:r w:rsidR="007B443F" w:rsidRPr="007B443F">
        <w:t>Jinwoo</w:t>
      </w:r>
      <w:proofErr w:type="spellEnd"/>
      <w:r w:rsidR="007B443F" w:rsidRPr="007B443F">
        <w:t xml:space="preserve"> Shin</w:t>
      </w:r>
      <w:r>
        <w:t xml:space="preserve">. Rethinking data augmentation: </w:t>
      </w:r>
      <w:r w:rsidR="006A653D">
        <w:t>s</w:t>
      </w:r>
      <w:r>
        <w:t>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7C49E1A3" w:rsidR="006820E8" w:rsidRDefault="006820E8" w:rsidP="006820E8">
      <w:pPr>
        <w:ind w:left="566" w:hangingChars="236" w:hanging="566"/>
      </w:pPr>
      <w:r>
        <w:rPr>
          <w:rFonts w:hint="eastAsia"/>
        </w:rPr>
        <w:t>[</w:t>
      </w:r>
      <w:r>
        <w:t>16]</w:t>
      </w:r>
      <w:r>
        <w:tab/>
      </w:r>
      <w:proofErr w:type="spellStart"/>
      <w:r w:rsidR="00BD3500" w:rsidRPr="00073814">
        <w:rPr>
          <w:color w:val="000000" w:themeColor="text1"/>
        </w:rPr>
        <w:t>Dzmitry</w:t>
      </w:r>
      <w:proofErr w:type="spellEnd"/>
      <w:r w:rsidR="00BD3500" w:rsidRPr="00073814">
        <w:rPr>
          <w:color w:val="000000" w:themeColor="text1"/>
        </w:rPr>
        <w:t xml:space="preserve"> </w:t>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83A9021" w:rsidR="006820E8" w:rsidRDefault="006820E8" w:rsidP="006820E8">
      <w:pPr>
        <w:ind w:left="566" w:hangingChars="236" w:hanging="566"/>
      </w:pPr>
      <w:r>
        <w:rPr>
          <w:rFonts w:hint="eastAsia"/>
        </w:rPr>
        <w:t>[</w:t>
      </w:r>
      <w:r>
        <w:t>17]</w:t>
      </w:r>
      <w:r>
        <w:tab/>
      </w:r>
      <w:r w:rsidR="0072660A" w:rsidRPr="000B190C">
        <w:t xml:space="preserve">Ashish </w:t>
      </w:r>
      <w:r w:rsidR="000B190C" w:rsidRPr="000B190C">
        <w:t xml:space="preserve">Vaswani,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69201C7F" w:rsidR="006820E8" w:rsidRDefault="006820E8" w:rsidP="006820E8">
      <w:pPr>
        <w:ind w:left="566" w:hangingChars="236" w:hanging="566"/>
      </w:pPr>
      <w:r>
        <w:rPr>
          <w:rFonts w:hint="eastAsia"/>
        </w:rPr>
        <w:t>[</w:t>
      </w:r>
      <w:r>
        <w:t>18]</w:t>
      </w:r>
      <w:r>
        <w:tab/>
      </w:r>
      <w:r w:rsidR="001A617F" w:rsidRPr="009D7297">
        <w:rPr>
          <w:color w:val="000000" w:themeColor="text1"/>
          <w:kern w:val="0"/>
        </w:rPr>
        <w:t xml:space="preserve">Mostafa </w:t>
      </w:r>
      <w:proofErr w:type="spellStart"/>
      <w:r w:rsidR="009D7297" w:rsidRPr="009D7297">
        <w:rPr>
          <w:color w:val="000000" w:themeColor="text1"/>
          <w:kern w:val="0"/>
        </w:rPr>
        <w:t>Dehghani</w:t>
      </w:r>
      <w:proofErr w:type="spellEnd"/>
      <w:r w:rsidR="009D7297" w:rsidRPr="009D7297">
        <w:rPr>
          <w:color w:val="000000" w:themeColor="text1"/>
          <w:kern w:val="0"/>
        </w:rPr>
        <w:t xml:space="preserve">,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4BABF357" w:rsidR="006820E8" w:rsidRDefault="006820E8" w:rsidP="006820E8">
      <w:pPr>
        <w:ind w:left="566" w:hangingChars="236" w:hanging="566"/>
      </w:pPr>
      <w:r>
        <w:rPr>
          <w:rFonts w:hint="eastAsia"/>
        </w:rPr>
        <w:t>[</w:t>
      </w:r>
      <w:r>
        <w:t>19]</w:t>
      </w:r>
      <w:r>
        <w:tab/>
      </w:r>
      <w:r w:rsidR="00FC03C3" w:rsidRPr="00F42969">
        <w:rPr>
          <w:color w:val="000000" w:themeColor="text1"/>
          <w:kern w:val="0"/>
        </w:rPr>
        <w:t xml:space="preserve">Tao </w:t>
      </w:r>
      <w:r w:rsidR="00F42969" w:rsidRPr="00F42969">
        <w:rPr>
          <w:color w:val="000000" w:themeColor="text1"/>
          <w:kern w:val="0"/>
        </w:rPr>
        <w:t xml:space="preserve">Shen,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r w:rsidR="00880F9D">
        <w:rPr>
          <w:color w:val="000000" w:themeColor="text1"/>
          <w:kern w:val="0"/>
        </w:rPr>
        <w:t>RNN</w:t>
      </w:r>
      <w:r>
        <w:rPr>
          <w:color w:val="000000" w:themeColor="text1"/>
          <w:kern w:val="0"/>
        </w:rPr>
        <w:t>/</w:t>
      </w:r>
      <w:r w:rsidR="00880F9D">
        <w:rPr>
          <w:color w:val="000000" w:themeColor="text1"/>
          <w:kern w:val="0"/>
        </w:rPr>
        <w:t>CNN</w:t>
      </w:r>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1A09048"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30425B" w:rsidRPr="00540E35">
        <w:rPr>
          <w:color w:val="000000" w:themeColor="text1"/>
          <w:kern w:val="0"/>
          <w:lang w:val="de-DE"/>
        </w:rPr>
        <w:t xml:space="preserve">Chen </w:t>
      </w:r>
      <w:r w:rsidR="009F5299" w:rsidRPr="00540E35">
        <w:rPr>
          <w:color w:val="000000" w:themeColor="text1"/>
          <w:kern w:val="0"/>
          <w:lang w:val="de-DE"/>
        </w:rPr>
        <w:t xml:space="preserve">Xing,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xml:space="preserve">, 2018, </w:t>
      </w:r>
      <w:r>
        <w:rPr>
          <w:color w:val="000000" w:themeColor="text1"/>
          <w:kern w:val="0"/>
        </w:rPr>
        <w:lastRenderedPageBreak/>
        <w:t>32(1)</w:t>
      </w:r>
      <w:r>
        <w:t xml:space="preserve"> </w:t>
      </w:r>
    </w:p>
    <w:p w14:paraId="66DB0458" w14:textId="3D0DE899" w:rsidR="006820E8" w:rsidRDefault="006820E8" w:rsidP="006820E8">
      <w:pPr>
        <w:ind w:left="566" w:hangingChars="236" w:hanging="566"/>
      </w:pPr>
      <w:r w:rsidRPr="00754A53">
        <w:rPr>
          <w:rFonts w:hint="eastAsia"/>
          <w:lang w:val="de-DE"/>
        </w:rPr>
        <w:t>[</w:t>
      </w:r>
      <w:r w:rsidRPr="00754A53">
        <w:rPr>
          <w:lang w:val="de-DE"/>
        </w:rPr>
        <w:t>21]</w:t>
      </w:r>
      <w:r w:rsidRPr="00754A53">
        <w:rPr>
          <w:lang w:val="de-DE"/>
        </w:rPr>
        <w:tab/>
      </w:r>
      <w:proofErr w:type="spellStart"/>
      <w:r w:rsidR="00E74404" w:rsidRPr="00754A53">
        <w:rPr>
          <w:color w:val="000000" w:themeColor="text1"/>
          <w:kern w:val="0"/>
          <w:lang w:val="de-DE"/>
        </w:rPr>
        <w:t>Yequan</w:t>
      </w:r>
      <w:proofErr w:type="spellEnd"/>
      <w:r w:rsidR="00E74404" w:rsidRPr="00754A53">
        <w:rPr>
          <w:color w:val="000000" w:themeColor="text1"/>
          <w:kern w:val="0"/>
          <w:lang w:val="de-DE"/>
        </w:rPr>
        <w:t xml:space="preserve"> </w:t>
      </w:r>
      <w:r w:rsidR="00A54EEE" w:rsidRPr="00754A53">
        <w:rPr>
          <w:color w:val="000000" w:themeColor="text1"/>
          <w:kern w:val="0"/>
          <w:lang w:val="de-DE"/>
        </w:rPr>
        <w:t xml:space="preserve">Wang, </w:t>
      </w:r>
      <w:proofErr w:type="spellStart"/>
      <w:r w:rsidR="00A54EEE" w:rsidRPr="00754A53">
        <w:rPr>
          <w:color w:val="000000" w:themeColor="text1"/>
          <w:kern w:val="0"/>
          <w:lang w:val="de-DE"/>
        </w:rPr>
        <w:t>Minlie</w:t>
      </w:r>
      <w:proofErr w:type="spellEnd"/>
      <w:r w:rsidR="00A54EEE" w:rsidRPr="00754A53">
        <w:rPr>
          <w:color w:val="000000" w:themeColor="text1"/>
          <w:kern w:val="0"/>
          <w:lang w:val="de-DE"/>
        </w:rPr>
        <w:t xml:space="preserve"> Huang, </w:t>
      </w:r>
      <w:proofErr w:type="spellStart"/>
      <w:r w:rsidR="00A54EEE" w:rsidRPr="00754A53">
        <w:rPr>
          <w:color w:val="000000" w:themeColor="text1"/>
          <w:kern w:val="0"/>
          <w:lang w:val="de-DE"/>
        </w:rPr>
        <w:t>Xiaoyan</w:t>
      </w:r>
      <w:proofErr w:type="spellEnd"/>
      <w:r w:rsidR="00A54EEE" w:rsidRPr="00754A53">
        <w:rPr>
          <w:color w:val="000000" w:themeColor="text1"/>
          <w:kern w:val="0"/>
          <w:lang w:val="de-DE"/>
        </w:rPr>
        <w:t xml:space="preserve"> Zhu, Li Zhao</w:t>
      </w:r>
      <w:r w:rsidRPr="00754A53">
        <w:rPr>
          <w:color w:val="000000" w:themeColor="text1"/>
          <w:kern w:val="0"/>
          <w:lang w:val="de-DE"/>
        </w:rPr>
        <w:t xml:space="preserve">. </w:t>
      </w:r>
      <w:r>
        <w:rPr>
          <w:color w:val="000000" w:themeColor="text1"/>
          <w:kern w:val="0"/>
        </w:rPr>
        <w:t xml:space="preserve">Attention-based </w:t>
      </w:r>
      <w:r w:rsidR="00754A53">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73F5809E" w:rsidR="006820E8" w:rsidRDefault="006820E8" w:rsidP="006820E8">
      <w:pPr>
        <w:ind w:left="566" w:hangingChars="236" w:hanging="566"/>
      </w:pPr>
      <w:r>
        <w:rPr>
          <w:rFonts w:hint="eastAsia"/>
        </w:rPr>
        <w:t>[</w:t>
      </w:r>
      <w:r>
        <w:t>22]</w:t>
      </w:r>
      <w:r>
        <w:tab/>
      </w:r>
      <w:r w:rsidR="00552834" w:rsidRPr="008D356F">
        <w:t xml:space="preserve">Heng </w:t>
      </w:r>
      <w:r w:rsidR="008D356F" w:rsidRPr="008D356F">
        <w:t xml:space="preserve">She,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0FAF9D8" w:rsidR="006820E8" w:rsidRDefault="006820E8" w:rsidP="006820E8">
      <w:pPr>
        <w:ind w:left="566" w:hangingChars="236" w:hanging="566"/>
      </w:pPr>
      <w:r>
        <w:rPr>
          <w:rFonts w:hint="eastAsia"/>
        </w:rPr>
        <w:t>[</w:t>
      </w:r>
      <w:r>
        <w:t>23]</w:t>
      </w:r>
      <w:r>
        <w:tab/>
      </w:r>
      <w:proofErr w:type="spellStart"/>
      <w:r w:rsidR="001B7CA7" w:rsidRPr="00EA61E2">
        <w:t>Sumit</w:t>
      </w:r>
      <w:proofErr w:type="spellEnd"/>
      <w:r w:rsidR="001B7CA7" w:rsidRPr="00EA61E2">
        <w:t xml:space="preserve"> </w:t>
      </w:r>
      <w:r w:rsidR="00EA61E2" w:rsidRPr="00EA61E2">
        <w:t xml:space="preserve">Chopra, Michael </w:t>
      </w:r>
      <w:proofErr w:type="spellStart"/>
      <w:r w:rsidR="00EA61E2" w:rsidRPr="00EA61E2">
        <w:t>Auli</w:t>
      </w:r>
      <w:proofErr w:type="spellEnd"/>
      <w:r w:rsidR="00EA61E2" w:rsidRPr="00EA61E2">
        <w:t>, Alexander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E356DE" w:rsidR="006820E8" w:rsidRDefault="006820E8" w:rsidP="006820E8">
      <w:pPr>
        <w:ind w:left="566" w:hangingChars="236" w:hanging="566"/>
      </w:pPr>
      <w:r>
        <w:rPr>
          <w:rFonts w:hint="eastAsia"/>
        </w:rPr>
        <w:t>[</w:t>
      </w:r>
      <w:r>
        <w:t>2</w:t>
      </w:r>
      <w:r w:rsidR="00D719F2">
        <w:t>7</w:t>
      </w:r>
      <w:r>
        <w:t>]</w:t>
      </w:r>
      <w:r>
        <w:tab/>
      </w:r>
      <w:r w:rsidR="00C37B8C" w:rsidRPr="0037309E">
        <w:rPr>
          <w:color w:val="000000" w:themeColor="text1"/>
          <w:kern w:val="0"/>
        </w:rPr>
        <w:t xml:space="preserve">Han </w:t>
      </w:r>
      <w:r w:rsidR="0037309E" w:rsidRPr="0037309E">
        <w:rPr>
          <w:color w:val="000000" w:themeColor="text1"/>
          <w:kern w:val="0"/>
        </w:rPr>
        <w:t xml:space="preserve">Zhang,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4C657112" w:rsidR="006820E8" w:rsidRDefault="006820E8" w:rsidP="006820E8">
      <w:pPr>
        <w:ind w:left="566" w:hangingChars="236" w:hanging="566"/>
      </w:pPr>
      <w:r>
        <w:rPr>
          <w:rFonts w:hint="eastAsia"/>
        </w:rPr>
        <w:t>[</w:t>
      </w:r>
      <w:r>
        <w:t>2</w:t>
      </w:r>
      <w:r w:rsidR="00C20A6A">
        <w:t>8</w:t>
      </w:r>
      <w:r>
        <w:t>]</w:t>
      </w:r>
      <w:r>
        <w:tab/>
      </w:r>
      <w:r w:rsidR="00A8411C" w:rsidRPr="00722A0E">
        <w:rPr>
          <w:color w:val="000000" w:themeColor="text1"/>
          <w:kern w:val="0"/>
        </w:rPr>
        <w:t xml:space="preserve">Tao </w:t>
      </w:r>
      <w:r w:rsidR="00722A0E" w:rsidRPr="00722A0E">
        <w:rPr>
          <w:color w:val="000000" w:themeColor="text1"/>
          <w:kern w:val="0"/>
        </w:rPr>
        <w:t xml:space="preserve">Kong,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6FA764F"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3074EE" w:rsidRPr="000C5ACF">
        <w:rPr>
          <w:color w:val="000000" w:themeColor="text1"/>
          <w:kern w:val="0"/>
          <w:lang w:val="de-DE"/>
        </w:rPr>
        <w:t xml:space="preserve">Wei </w:t>
      </w:r>
      <w:r w:rsidR="00D142C6" w:rsidRPr="000C5ACF">
        <w:rPr>
          <w:color w:val="000000" w:themeColor="text1"/>
          <w:kern w:val="0"/>
          <w:lang w:val="de-DE"/>
        </w:rPr>
        <w:t xml:space="preserve">L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607A67AB" w:rsidR="006820E8" w:rsidRDefault="006820E8" w:rsidP="006820E8">
      <w:pPr>
        <w:ind w:left="566" w:hangingChars="236" w:hanging="566"/>
      </w:pPr>
      <w:r>
        <w:rPr>
          <w:rFonts w:hint="eastAsia"/>
        </w:rPr>
        <w:lastRenderedPageBreak/>
        <w:t>[</w:t>
      </w:r>
      <w:r>
        <w:t>3</w:t>
      </w:r>
      <w:r w:rsidR="004E23C3">
        <w:t>0</w:t>
      </w:r>
      <w:r>
        <w:t>]</w:t>
      </w:r>
      <w:r>
        <w:tab/>
      </w:r>
      <w:r w:rsidR="00874AD8" w:rsidRPr="00F154FF">
        <w:t xml:space="preserve">Hao </w:t>
      </w:r>
      <w:r w:rsidR="00F154FF" w:rsidRPr="00F154FF">
        <w:t xml:space="preserve">Liu,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End-to-end comparative attention networks for person re-identification. IEEE Transactions on Image Processing, 2017, 26(7):</w:t>
      </w:r>
      <w:r w:rsidR="000A452C">
        <w:t xml:space="preserve"> </w:t>
      </w:r>
      <w:r>
        <w:t xml:space="preserve">3492–3506 </w:t>
      </w:r>
    </w:p>
    <w:p w14:paraId="3DB13FAA" w14:textId="66202B91" w:rsidR="006820E8" w:rsidRDefault="006820E8" w:rsidP="006820E8">
      <w:pPr>
        <w:ind w:left="566" w:hangingChars="236" w:hanging="566"/>
        <w:rPr>
          <w:color w:val="000000" w:themeColor="text1"/>
        </w:rPr>
      </w:pPr>
      <w:r>
        <w:rPr>
          <w:rFonts w:hint="eastAsia"/>
        </w:rPr>
        <w:t>[</w:t>
      </w:r>
      <w:r>
        <w:t>3</w:t>
      </w:r>
      <w:r w:rsidR="001E5BB5">
        <w:t>1</w:t>
      </w:r>
      <w:r>
        <w:t>]</w:t>
      </w:r>
      <w:r>
        <w:tab/>
      </w:r>
      <w:r w:rsidR="00E66A21" w:rsidRPr="00D72054">
        <w:t xml:space="preserve">Jun </w:t>
      </w:r>
      <w:r w:rsidR="00D72054" w:rsidRPr="00D72054">
        <w:t xml:space="preserve">Fu,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2859112D"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25E31" w:rsidRPr="00B56493">
        <w:rPr>
          <w:lang w:val="de-DE"/>
        </w:rPr>
        <w:t xml:space="preserve">Jason </w:t>
      </w:r>
      <w:r w:rsidR="00B56493" w:rsidRPr="00B56493">
        <w:rPr>
          <w:lang w:val="de-DE"/>
        </w:rPr>
        <w:t xml:space="preserve">Kue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17F86EAE"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proofErr w:type="spellStart"/>
      <w:r w:rsidR="004E09D2" w:rsidRPr="009C180D">
        <w:rPr>
          <w:color w:val="000000" w:themeColor="text1"/>
          <w:lang w:val="de-DE"/>
        </w:rPr>
        <w:t>Zhongzhan</w:t>
      </w:r>
      <w:proofErr w:type="spellEnd"/>
      <w:r w:rsidR="004E09D2" w:rsidRPr="009C180D">
        <w:rPr>
          <w:color w:val="000000" w:themeColor="text1"/>
          <w:lang w:val="de-DE"/>
        </w:rPr>
        <w:t xml:space="preserve"> </w:t>
      </w:r>
      <w:r w:rsidR="009C180D" w:rsidRPr="009C180D">
        <w:rPr>
          <w:color w:val="000000" w:themeColor="text1"/>
          <w:lang w:val="de-DE"/>
        </w:rPr>
        <w:t xml:space="preserve">Huang,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w:t>
      </w:r>
      <w:r w:rsidR="008043B5">
        <w:rPr>
          <w:color w:val="000000" w:themeColor="text1"/>
        </w:rPr>
        <w:t>d</w:t>
      </w:r>
      <w:r>
        <w:rPr>
          <w:color w:val="000000" w:themeColor="text1"/>
        </w:rPr>
        <w:t>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5E5D3E15"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proofErr w:type="spellStart"/>
      <w:r w:rsidR="00A12FC9" w:rsidRPr="00D91357">
        <w:rPr>
          <w:color w:val="000000" w:themeColor="text1"/>
          <w:lang w:val="de-DE"/>
        </w:rPr>
        <w:t>Hengshuang</w:t>
      </w:r>
      <w:proofErr w:type="spellEnd"/>
      <w:r w:rsidR="00A12FC9" w:rsidRPr="00D91357">
        <w:rPr>
          <w:color w:val="000000" w:themeColor="text1"/>
          <w:lang w:val="de-DE"/>
        </w:rPr>
        <w:t xml:space="preserve"> </w:t>
      </w:r>
      <w:r w:rsidR="00A535D4" w:rsidRPr="00D91357">
        <w:rPr>
          <w:color w:val="000000" w:themeColor="text1"/>
          <w:lang w:val="de-DE"/>
        </w:rPr>
        <w:t xml:space="preserve">Zhao,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5E95D33C"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proofErr w:type="spellStart"/>
      <w:r w:rsidR="007936DF" w:rsidRPr="008D21D0">
        <w:rPr>
          <w:color w:val="000000" w:themeColor="text1"/>
        </w:rPr>
        <w:t>Kaiming</w:t>
      </w:r>
      <w:proofErr w:type="spellEnd"/>
      <w:r w:rsidR="007936DF" w:rsidRPr="008D21D0">
        <w:rPr>
          <w:color w:val="000000" w:themeColor="text1"/>
        </w:rPr>
        <w:t xml:space="preserve"> </w:t>
      </w:r>
      <w:r w:rsidR="008D21D0" w:rsidRPr="008D21D0">
        <w:rPr>
          <w:color w:val="000000" w:themeColor="text1"/>
        </w:rPr>
        <w:t xml:space="preserve">H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770C3D26" w:rsidR="006820E8" w:rsidRDefault="006820E8" w:rsidP="006820E8">
      <w:pPr>
        <w:ind w:left="566" w:hangingChars="236" w:hanging="566"/>
      </w:pPr>
      <w:r>
        <w:rPr>
          <w:rFonts w:hint="eastAsia"/>
        </w:rPr>
        <w:t>[</w:t>
      </w:r>
      <w:r>
        <w:t>3</w:t>
      </w:r>
      <w:r w:rsidR="00E70838">
        <w:t>6</w:t>
      </w:r>
      <w:r>
        <w:t>]</w:t>
      </w:r>
      <w:r>
        <w:tab/>
      </w:r>
      <w:r w:rsidR="00651881" w:rsidRPr="00426AEC">
        <w:rPr>
          <w:color w:val="000000" w:themeColor="text1"/>
        </w:rPr>
        <w:t xml:space="preserve">Sergey </w:t>
      </w:r>
      <w:proofErr w:type="spellStart"/>
      <w:r w:rsidR="00426AEC" w:rsidRPr="00426AEC">
        <w:rPr>
          <w:color w:val="000000" w:themeColor="text1"/>
        </w:rPr>
        <w:t>Zagoruyko</w:t>
      </w:r>
      <w:proofErr w:type="spellEnd"/>
      <w:r w:rsidR="00426AEC" w:rsidRPr="00426AEC">
        <w:rPr>
          <w:color w:val="000000" w:themeColor="text1"/>
        </w:rPr>
        <w:t xml:space="preserve">,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6E2FE4E6"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7B2C98" w:rsidRPr="00ED3159">
        <w:rPr>
          <w:color w:val="000000" w:themeColor="text1"/>
          <w:kern w:val="0"/>
          <w:lang w:val="de-DE"/>
        </w:rPr>
        <w:t xml:space="preserve">Gao </w:t>
      </w:r>
      <w:r w:rsidR="00ED3159" w:rsidRPr="00ED3159">
        <w:rPr>
          <w:color w:val="000000" w:themeColor="text1"/>
          <w:kern w:val="0"/>
          <w:lang w:val="de-DE"/>
        </w:rPr>
        <w:t xml:space="preserve">Huang,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w:t>
      </w:r>
      <w:r w:rsidR="001653B3">
        <w:rPr>
          <w:color w:val="000000" w:themeColor="text1"/>
          <w:kern w:val="0"/>
        </w:rPr>
        <w:t>c</w:t>
      </w:r>
      <w:r>
        <w:rPr>
          <w:color w:val="000000" w:themeColor="text1"/>
          <w:kern w:val="0"/>
        </w:rPr>
        <w:t xml:space="preserve">onnected </w:t>
      </w:r>
      <w:r w:rsidR="00D24A7E">
        <w:rPr>
          <w:color w:val="000000" w:themeColor="text1"/>
          <w:kern w:val="0"/>
        </w:rPr>
        <w:t>c</w:t>
      </w:r>
      <w:r>
        <w:rPr>
          <w:color w:val="000000" w:themeColor="text1"/>
          <w:kern w:val="0"/>
        </w:rPr>
        <w:t xml:space="preserve">onvolutional </w:t>
      </w:r>
      <w:r w:rsidR="00E038FA">
        <w:rPr>
          <w:color w:val="000000" w:themeColor="text1"/>
          <w:kern w:val="0"/>
        </w:rPr>
        <w:t>n</w:t>
      </w:r>
      <w:r>
        <w:rPr>
          <w:color w:val="000000" w:themeColor="text1"/>
          <w:kern w:val="0"/>
        </w:rPr>
        <w:t>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26F1FFDD" w:rsidR="006820E8" w:rsidRDefault="006820E8" w:rsidP="006820E8">
      <w:pPr>
        <w:ind w:left="566" w:hangingChars="236" w:hanging="566"/>
      </w:pPr>
      <w:r>
        <w:rPr>
          <w:rFonts w:hint="eastAsia"/>
        </w:rPr>
        <w:t>[</w:t>
      </w:r>
      <w:r>
        <w:t>3</w:t>
      </w:r>
      <w:r w:rsidR="00440932">
        <w:t>8</w:t>
      </w:r>
      <w:r>
        <w:t>]</w:t>
      </w:r>
      <w:r>
        <w:tab/>
      </w:r>
      <w:r w:rsidR="007534FA" w:rsidRPr="00094530">
        <w:t xml:space="preserve">Leo </w:t>
      </w:r>
      <w:proofErr w:type="spellStart"/>
      <w:r w:rsidR="00094530" w:rsidRPr="00094530">
        <w:t>Breiman</w:t>
      </w:r>
      <w:proofErr w:type="spellEnd"/>
      <w:r>
        <w:t xml:space="preserve">. Bagging predictors. Machine Learning, 1996, 24(2): 123–140 </w:t>
      </w:r>
    </w:p>
    <w:p w14:paraId="14E76AA6" w14:textId="37A95BF8" w:rsidR="006820E8" w:rsidRDefault="006820E8" w:rsidP="006820E8">
      <w:pPr>
        <w:ind w:left="566" w:hangingChars="236" w:hanging="566"/>
      </w:pPr>
      <w:r>
        <w:rPr>
          <w:rFonts w:hint="eastAsia"/>
        </w:rPr>
        <w:t>[</w:t>
      </w:r>
      <w:r w:rsidR="006B2C12">
        <w:t>39</w:t>
      </w:r>
      <w:r>
        <w:t>]</w:t>
      </w:r>
      <w:r>
        <w:tab/>
      </w:r>
      <w:r w:rsidR="0067685F">
        <w:t xml:space="preserve">Terrance </w:t>
      </w:r>
      <w:r>
        <w:t xml:space="preserve">DeVries, </w:t>
      </w:r>
      <w:r w:rsidR="00712E3E" w:rsidRPr="00712E3E">
        <w:t>Graham Taylor</w:t>
      </w:r>
      <w:r>
        <w:t xml:space="preserve">. Improved regularization of convolutional neural networks with cutout. </w:t>
      </w:r>
      <w:proofErr w:type="spellStart"/>
      <w:r>
        <w:t>arXiv</w:t>
      </w:r>
      <w:proofErr w:type="spellEnd"/>
      <w:r>
        <w:t xml:space="preserve"> preprint arXiv:1708.04552, 2017 </w:t>
      </w:r>
    </w:p>
    <w:p w14:paraId="6BBE6606" w14:textId="2B72330B" w:rsidR="008C713B" w:rsidRDefault="008C713B" w:rsidP="006820E8">
      <w:pPr>
        <w:ind w:left="566" w:hangingChars="236" w:hanging="566"/>
      </w:pPr>
      <w:r>
        <w:rPr>
          <w:rFonts w:hint="eastAsia"/>
        </w:rPr>
        <w:lastRenderedPageBreak/>
        <w:t>[</w:t>
      </w:r>
      <w:r>
        <w:t>4</w:t>
      </w:r>
      <w:r w:rsidR="00146EC3">
        <w:t>0</w:t>
      </w:r>
      <w:r>
        <w:t>]</w:t>
      </w:r>
      <w:r>
        <w:tab/>
      </w:r>
      <w:proofErr w:type="spellStart"/>
      <w:r w:rsidR="003E3333" w:rsidRPr="00BF29C1">
        <w:t>Hongyi</w:t>
      </w:r>
      <w:proofErr w:type="spellEnd"/>
      <w:r w:rsidR="003E3333" w:rsidRPr="00BF29C1">
        <w:t xml:space="preserve"> </w:t>
      </w:r>
      <w:r w:rsidRPr="00BF29C1">
        <w:t xml:space="preserve">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rsidR="00BA4C57">
        <w:t>M</w:t>
      </w:r>
      <w:r w:rsidRPr="00BF29C1">
        <w:t>ixup</w:t>
      </w:r>
      <w:proofErr w:type="spellEnd"/>
      <w:r w:rsidRPr="00BF29C1">
        <w:t xml:space="preserve">: </w:t>
      </w:r>
      <w:r w:rsidR="003174F7">
        <w:t>b</w:t>
      </w:r>
      <w:r w:rsidRPr="00BF29C1">
        <w:t xml:space="preserve">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06517CF0" w:rsidR="006820E8" w:rsidRDefault="006820E8" w:rsidP="006820E8">
      <w:pPr>
        <w:ind w:left="566" w:hangingChars="236" w:hanging="566"/>
      </w:pPr>
      <w:r>
        <w:rPr>
          <w:rFonts w:hint="eastAsia"/>
        </w:rPr>
        <w:t>[</w:t>
      </w:r>
      <w:r>
        <w:t>4</w:t>
      </w:r>
      <w:r w:rsidR="00333C12">
        <w:t>1</w:t>
      </w:r>
      <w:r>
        <w:t>]</w:t>
      </w:r>
      <w:r>
        <w:tab/>
      </w:r>
      <w:r w:rsidR="002135B3" w:rsidRPr="003628E5">
        <w:rPr>
          <w:color w:val="000000" w:themeColor="text1"/>
        </w:rPr>
        <w:t xml:space="preserve">Alex </w:t>
      </w:r>
      <w:proofErr w:type="spellStart"/>
      <w:r w:rsidR="003628E5" w:rsidRPr="003628E5">
        <w:rPr>
          <w:color w:val="000000" w:themeColor="text1"/>
        </w:rPr>
        <w:t>Krizhevsky</w:t>
      </w:r>
      <w:proofErr w:type="spellEnd"/>
      <w:r w:rsidR="003628E5" w:rsidRPr="003628E5">
        <w:rPr>
          <w:color w:val="000000" w:themeColor="text1"/>
        </w:rPr>
        <w:t>,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3B8CB5D1" w:rsidR="006820E8" w:rsidRDefault="006820E8" w:rsidP="006820E8">
      <w:pPr>
        <w:ind w:left="566" w:hangingChars="236" w:hanging="566"/>
      </w:pPr>
      <w:r w:rsidRPr="00501888">
        <w:rPr>
          <w:rFonts w:hint="eastAsia"/>
        </w:rPr>
        <w:t>[</w:t>
      </w:r>
      <w:r w:rsidRPr="00501888">
        <w:t>4</w:t>
      </w:r>
      <w:r w:rsidR="00DC2473">
        <w:t>2</w:t>
      </w:r>
      <w:r w:rsidRPr="00501888">
        <w:t>]</w:t>
      </w:r>
      <w:r w:rsidRPr="00501888">
        <w:tab/>
      </w:r>
      <w:proofErr w:type="spellStart"/>
      <w:r w:rsidR="00347CD6" w:rsidRPr="00501888">
        <w:t>Jiayu</w:t>
      </w:r>
      <w:proofErr w:type="spellEnd"/>
      <w:r w:rsidR="00347CD6" w:rsidRPr="00501888">
        <w:t xml:space="preserve"> </w:t>
      </w:r>
      <w:r w:rsidR="008F5843" w:rsidRPr="00501888">
        <w:t xml:space="preserve">Wu,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76341772" w:rsidR="006820E8" w:rsidRDefault="006820E8" w:rsidP="006820E8">
      <w:pPr>
        <w:ind w:left="566" w:hangingChars="236" w:hanging="566"/>
      </w:pPr>
      <w:r>
        <w:rPr>
          <w:rFonts w:hint="eastAsia"/>
        </w:rPr>
        <w:t>[</w:t>
      </w:r>
      <w:r>
        <w:t>4</w:t>
      </w:r>
      <w:r w:rsidR="000B5B9F">
        <w:t>3</w:t>
      </w:r>
      <w:r>
        <w:t>]</w:t>
      </w:r>
      <w:r>
        <w:tab/>
      </w:r>
      <w:r w:rsidR="00120F6B" w:rsidRPr="00501888">
        <w:rPr>
          <w:color w:val="000000" w:themeColor="text1"/>
        </w:rPr>
        <w:t xml:space="preserve">Catherine </w:t>
      </w:r>
      <w:r w:rsidR="00501888" w:rsidRPr="00501888">
        <w:rPr>
          <w:color w:val="000000" w:themeColor="text1"/>
        </w:rPr>
        <w:t xml:space="preserve">Wah,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xml:space="preserve">. The Caltech-UCSD </w:t>
      </w:r>
      <w:r w:rsidR="00484B82">
        <w:rPr>
          <w:color w:val="000000" w:themeColor="text1"/>
        </w:rPr>
        <w:t>b</w:t>
      </w:r>
      <w:r>
        <w:rPr>
          <w:color w:val="000000" w:themeColor="text1"/>
        </w:rPr>
        <w:t xml:space="preserve">irds-200-2011 </w:t>
      </w:r>
      <w:r w:rsidR="00BB7639">
        <w:rPr>
          <w:color w:val="000000" w:themeColor="text1"/>
        </w:rPr>
        <w:t>d</w:t>
      </w:r>
      <w:r>
        <w:rPr>
          <w:color w:val="000000" w:themeColor="text1"/>
        </w:rPr>
        <w:t>ataset. Technical report, 2011</w:t>
      </w:r>
      <w:r>
        <w:t xml:space="preserve"> </w:t>
      </w:r>
    </w:p>
    <w:p w14:paraId="5DADD91D" w14:textId="567C53A2" w:rsidR="006820E8" w:rsidRDefault="006820E8" w:rsidP="006820E8">
      <w:pPr>
        <w:ind w:left="566" w:hangingChars="236" w:hanging="566"/>
      </w:pPr>
      <w:r>
        <w:rPr>
          <w:rFonts w:hint="eastAsia"/>
        </w:rPr>
        <w:t>[</w:t>
      </w:r>
      <w:r>
        <w:t>4</w:t>
      </w:r>
      <w:r w:rsidR="00C70B9B">
        <w:t>4</w:t>
      </w:r>
      <w:r>
        <w:t>]</w:t>
      </w:r>
      <w:r>
        <w:tab/>
      </w:r>
      <w:proofErr w:type="spellStart"/>
      <w:r w:rsidR="004A10E4" w:rsidRPr="00F1342F">
        <w:rPr>
          <w:color w:val="000000" w:themeColor="text1"/>
        </w:rPr>
        <w:t>Bangpeng</w:t>
      </w:r>
      <w:proofErr w:type="spellEnd"/>
      <w:r w:rsidR="004A10E4" w:rsidRPr="00F1342F">
        <w:rPr>
          <w:color w:val="000000" w:themeColor="text1"/>
        </w:rPr>
        <w:t xml:space="preserve"> </w:t>
      </w:r>
      <w:r w:rsidR="00F1342F" w:rsidRPr="00F1342F">
        <w:rPr>
          <w:color w:val="000000" w:themeColor="text1"/>
        </w:rPr>
        <w:t xml:space="preserve">Yao,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xml:space="preserve">, </w:t>
      </w:r>
      <w:r w:rsidR="009F2100" w:rsidRPr="00F1342F">
        <w:rPr>
          <w:color w:val="000000" w:themeColor="text1"/>
        </w:rPr>
        <w:t xml:space="preserve">Fei-Fei </w:t>
      </w:r>
      <w:r w:rsidR="00F1342F" w:rsidRPr="00F1342F">
        <w:rPr>
          <w:color w:val="000000" w:themeColor="text1"/>
        </w:rPr>
        <w:t>L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783A575D" w:rsidR="006820E8" w:rsidRDefault="006820E8" w:rsidP="006820E8">
      <w:pPr>
        <w:ind w:left="566" w:hangingChars="236" w:hanging="566"/>
      </w:pPr>
      <w:r>
        <w:rPr>
          <w:rFonts w:hint="eastAsia"/>
        </w:rPr>
        <w:t>[</w:t>
      </w:r>
      <w:r>
        <w:t>4</w:t>
      </w:r>
      <w:r w:rsidR="00091368">
        <w:t>5</w:t>
      </w:r>
      <w:r>
        <w:t>]</w:t>
      </w:r>
      <w:r>
        <w:tab/>
      </w:r>
      <w:r w:rsidR="005617CC" w:rsidRPr="00E0637C">
        <w:rPr>
          <w:color w:val="000000" w:themeColor="text1"/>
        </w:rPr>
        <w:t xml:space="preserve">Aditya </w:t>
      </w:r>
      <w:r w:rsidR="00E0637C" w:rsidRPr="00E0637C">
        <w:rPr>
          <w:color w:val="000000" w:themeColor="text1"/>
        </w:rPr>
        <w:t xml:space="preserve">Khosl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5CCE9986"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84E60" w:rsidRPr="00F46D26">
        <w:t>Ariadna</w:t>
      </w:r>
      <w:proofErr w:type="spellEnd"/>
      <w:r w:rsidR="00F84E60" w:rsidRPr="00F46D26">
        <w:t xml:space="preserve"> </w:t>
      </w:r>
      <w:proofErr w:type="spellStart"/>
      <w:r w:rsidR="00F46D26" w:rsidRPr="00F46D26">
        <w:t>Quattoni</w:t>
      </w:r>
      <w:proofErr w:type="spellEnd"/>
      <w:r w:rsidR="00F46D26" w:rsidRPr="00F46D26">
        <w:t>, Antonio Torralba</w:t>
      </w:r>
      <w:r>
        <w:t xml:space="preserve">. Recognizing </w:t>
      </w:r>
      <w:r w:rsidR="00E563AC">
        <w:t>i</w:t>
      </w:r>
      <w:r>
        <w:t xml:space="preserve">ndoor </w:t>
      </w:r>
      <w:r w:rsidR="00741897">
        <w:t>s</w:t>
      </w:r>
      <w:r>
        <w:t>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66937280"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911C2E" w:rsidRPr="00913BA8">
        <w:rPr>
          <w:lang w:val="de-DE"/>
        </w:rPr>
        <w:t xml:space="preserve">Jia </w:t>
      </w:r>
      <w:r w:rsidR="00033501" w:rsidRPr="00913BA8">
        <w:rPr>
          <w:lang w:val="de-DE"/>
        </w:rPr>
        <w:t xml:space="preserve">Deng, Wei Dong, Richard Socher, Li-Jia Li, Kai Li, </w:t>
      </w:r>
      <w:r w:rsidR="001F1BC0" w:rsidRPr="00913BA8">
        <w:rPr>
          <w:lang w:val="de-DE"/>
        </w:rPr>
        <w:t xml:space="preserve">Fei-Fei </w:t>
      </w:r>
      <w:r w:rsidR="00033501" w:rsidRPr="00913BA8">
        <w:rPr>
          <w:lang w:val="de-DE"/>
        </w:rPr>
        <w:t>Li.</w:t>
      </w:r>
      <w:r w:rsidRPr="00913BA8">
        <w:rPr>
          <w:lang w:val="de-DE"/>
        </w:rPr>
        <w:t xml:space="preserve"> </w:t>
      </w:r>
      <w:proofErr w:type="spellStart"/>
      <w:r>
        <w:t>Imagenet</w:t>
      </w:r>
      <w:proofErr w:type="spellEnd"/>
      <w:r>
        <w:t xml:space="preserve">: </w:t>
      </w:r>
      <w:r w:rsidR="00A71B7D">
        <w:t>a</w:t>
      </w:r>
      <w:r>
        <w:t xml:space="preserve">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006BF77E" w:rsidR="00F8543B" w:rsidRPr="00F8543B" w:rsidRDefault="00F8543B" w:rsidP="00FF3204">
      <w:pPr>
        <w:ind w:left="566" w:hangingChars="236" w:hanging="566"/>
        <w:rPr>
          <w:color w:val="000000" w:themeColor="text1"/>
        </w:rPr>
      </w:pPr>
      <w:r>
        <w:rPr>
          <w:rFonts w:hint="eastAsia"/>
        </w:rPr>
        <w:t>[</w:t>
      </w:r>
      <w:r w:rsidR="00504F98">
        <w:t>48</w:t>
      </w:r>
      <w:r>
        <w:t>]</w:t>
      </w:r>
      <w:r>
        <w:tab/>
      </w:r>
      <w:r w:rsidR="008821F6" w:rsidRPr="00566384">
        <w:t xml:space="preserve">Simon </w:t>
      </w:r>
      <w:r w:rsidRPr="00566384">
        <w:t>Niklaus,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2AEC1B82"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r w:rsidR="00E615C6" w:rsidRPr="00B40D9B">
        <w:rPr>
          <w:color w:val="000000" w:themeColor="text1"/>
          <w:kern w:val="0"/>
        </w:rPr>
        <w:t xml:space="preserve">Saining </w:t>
      </w:r>
      <w:proofErr w:type="spellStart"/>
      <w:r w:rsidR="00B40D9B" w:rsidRPr="00B40D9B">
        <w:rPr>
          <w:color w:val="000000" w:themeColor="text1"/>
          <w:kern w:val="0"/>
        </w:rPr>
        <w:t>Xie</w:t>
      </w:r>
      <w:proofErr w:type="spellEnd"/>
      <w:r w:rsidR="00B40D9B" w:rsidRPr="00B40D9B">
        <w:rPr>
          <w:color w:val="000000" w:themeColor="text1"/>
          <w:kern w:val="0"/>
        </w:rPr>
        <w:t xml:space="preserve">,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xml:space="preserve">. Aggregated </w:t>
      </w:r>
      <w:r w:rsidR="00037D7A">
        <w:rPr>
          <w:color w:val="000000" w:themeColor="text1"/>
          <w:kern w:val="0"/>
        </w:rPr>
        <w:t>r</w:t>
      </w:r>
      <w:r>
        <w:rPr>
          <w:color w:val="000000" w:themeColor="text1"/>
          <w:kern w:val="0"/>
        </w:rPr>
        <w:t xml:space="preserve">esidual </w:t>
      </w:r>
      <w:r w:rsidR="001607F0">
        <w:rPr>
          <w:color w:val="000000" w:themeColor="text1"/>
          <w:kern w:val="0"/>
        </w:rPr>
        <w:t>t</w:t>
      </w:r>
      <w:r>
        <w:rPr>
          <w:color w:val="000000" w:themeColor="text1"/>
          <w:kern w:val="0"/>
        </w:rPr>
        <w:t xml:space="preserve">ransformations for </w:t>
      </w:r>
      <w:r w:rsidR="00FF2391">
        <w:rPr>
          <w:color w:val="000000" w:themeColor="text1"/>
          <w:kern w:val="0"/>
        </w:rPr>
        <w:t>d</w:t>
      </w:r>
      <w:r>
        <w:rPr>
          <w:color w:val="000000" w:themeColor="text1"/>
          <w:kern w:val="0"/>
        </w:rPr>
        <w:t xml:space="preserve">eep </w:t>
      </w:r>
      <w:r w:rsidR="0060205D">
        <w:rPr>
          <w:color w:val="000000" w:themeColor="text1"/>
          <w:kern w:val="0"/>
        </w:rPr>
        <w:t>n</w:t>
      </w:r>
      <w:r>
        <w:rPr>
          <w:color w:val="000000" w:themeColor="text1"/>
          <w:kern w:val="0"/>
        </w:rPr>
        <w:t xml:space="preserve">eural </w:t>
      </w:r>
      <w:r w:rsidR="003E01A3">
        <w:rPr>
          <w:color w:val="000000" w:themeColor="text1"/>
          <w:kern w:val="0"/>
        </w:rPr>
        <w:t>n</w:t>
      </w:r>
      <w:r>
        <w:rPr>
          <w:color w:val="000000" w:themeColor="text1"/>
          <w:kern w:val="0"/>
        </w:rPr>
        <w:t>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3D533109"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r w:rsidR="00C422DA" w:rsidRPr="008E22CC">
        <w:t xml:space="preserve">Karen </w:t>
      </w:r>
      <w:proofErr w:type="spellStart"/>
      <w:r w:rsidR="008E22CC" w:rsidRPr="008E22CC">
        <w:t>Simonyan</w:t>
      </w:r>
      <w:proofErr w:type="spellEnd"/>
      <w:r w:rsidR="008E22CC" w:rsidRPr="008E22CC">
        <w:t>,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516F1AC0" w14:textId="2ECD21A3" w:rsidR="009F151B" w:rsidRDefault="00A24E16">
      <w:pPr>
        <w:pStyle w:val="1"/>
        <w:numPr>
          <w:ilvl w:val="0"/>
          <w:numId w:val="0"/>
        </w:numPr>
        <w:rPr>
          <w:color w:val="000000" w:themeColor="text1"/>
        </w:rPr>
      </w:pPr>
      <w:bookmarkStart w:id="296" w:name="_Toc58230252"/>
      <w:bookmarkStart w:id="297" w:name="_Toc101455341"/>
      <w:bookmarkStart w:id="298" w:name="_Toc45060470"/>
      <w:bookmarkStart w:id="299" w:name="_Toc57189264"/>
      <w:bookmarkStart w:id="300" w:name="_Toc46962993"/>
      <w:bookmarkEnd w:id="289"/>
      <w:bookmarkEnd w:id="290"/>
      <w:bookmarkEnd w:id="291"/>
      <w:bookmarkEnd w:id="292"/>
      <w:bookmarkEnd w:id="293"/>
      <w:bookmarkEnd w:id="294"/>
      <w:bookmarkEnd w:id="295"/>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296"/>
      <w:bookmarkEnd w:id="297"/>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01" w:name="_Toc46962992"/>
      <w:bookmarkStart w:id="302" w:name="_Toc56674613"/>
      <w:bookmarkStart w:id="303" w:name="_Toc47372436"/>
      <w:bookmarkStart w:id="304" w:name="_Toc58230253"/>
      <w:bookmarkStart w:id="305" w:name="_Toc10145534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01"/>
      <w:bookmarkEnd w:id="302"/>
      <w:bookmarkEnd w:id="303"/>
      <w:bookmarkEnd w:id="304"/>
      <w:bookmarkEnd w:id="305"/>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28E63285"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98"/>
    <w:bookmarkEnd w:id="299"/>
    <w:bookmarkEnd w:id="300"/>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E48222" w14:textId="77777777" w:rsidR="00E355D7" w:rsidRDefault="00E355D7">
      <w:pPr>
        <w:spacing w:line="240" w:lineRule="auto"/>
      </w:pPr>
      <w:r>
        <w:separator/>
      </w:r>
    </w:p>
  </w:endnote>
  <w:endnote w:type="continuationSeparator" w:id="0">
    <w:p w14:paraId="32374483" w14:textId="77777777" w:rsidR="00E355D7" w:rsidRDefault="00E355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911C06" w14:textId="77777777" w:rsidR="00E355D7" w:rsidRDefault="00E355D7">
      <w:r>
        <w:separator/>
      </w:r>
    </w:p>
  </w:footnote>
  <w:footnote w:type="continuationSeparator" w:id="0">
    <w:p w14:paraId="5349CBEF" w14:textId="77777777" w:rsidR="00E355D7" w:rsidRDefault="00E355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72" w:name="_Hlk356490862"/>
  <w:bookmarkStart w:id="73" w:name="OLE_LINK4"/>
  <w:bookmarkStart w:id="74" w:name="OLE_LINK3"/>
  <w:p w14:paraId="0577AFA0" w14:textId="77777777" w:rsidR="009F151B" w:rsidRDefault="00A24E16">
    <w:pPr>
      <w:pStyle w:val="af5"/>
      <w:pBdr>
        <w:bottom w:val="none" w:sz="0" w:space="0" w:color="auto"/>
      </w:pBdr>
      <w:ind w:firstLine="361"/>
      <w:rPr>
        <w:b/>
      </w:rPr>
    </w:pPr>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F68"/>
    <w:rsid w:val="0000219D"/>
    <w:rsid w:val="00002EC9"/>
    <w:rsid w:val="00002F95"/>
    <w:rsid w:val="0000303D"/>
    <w:rsid w:val="0000314F"/>
    <w:rsid w:val="00003269"/>
    <w:rsid w:val="0000326C"/>
    <w:rsid w:val="000032CC"/>
    <w:rsid w:val="00003585"/>
    <w:rsid w:val="00003858"/>
    <w:rsid w:val="00003911"/>
    <w:rsid w:val="00003968"/>
    <w:rsid w:val="00003A87"/>
    <w:rsid w:val="00003B4C"/>
    <w:rsid w:val="00003C5D"/>
    <w:rsid w:val="00003EC3"/>
    <w:rsid w:val="0000407C"/>
    <w:rsid w:val="00004119"/>
    <w:rsid w:val="00004206"/>
    <w:rsid w:val="00004213"/>
    <w:rsid w:val="0000424C"/>
    <w:rsid w:val="00004539"/>
    <w:rsid w:val="00004813"/>
    <w:rsid w:val="00004AB1"/>
    <w:rsid w:val="00004BC9"/>
    <w:rsid w:val="00004EBB"/>
    <w:rsid w:val="00005059"/>
    <w:rsid w:val="00005181"/>
    <w:rsid w:val="000051AE"/>
    <w:rsid w:val="00005242"/>
    <w:rsid w:val="000052C2"/>
    <w:rsid w:val="00005559"/>
    <w:rsid w:val="00005711"/>
    <w:rsid w:val="0000579F"/>
    <w:rsid w:val="00005995"/>
    <w:rsid w:val="00005F4A"/>
    <w:rsid w:val="00006390"/>
    <w:rsid w:val="0000656D"/>
    <w:rsid w:val="000069F7"/>
    <w:rsid w:val="00006A25"/>
    <w:rsid w:val="00006B41"/>
    <w:rsid w:val="00006D4F"/>
    <w:rsid w:val="00006DAC"/>
    <w:rsid w:val="00006F43"/>
    <w:rsid w:val="0000708B"/>
    <w:rsid w:val="0000729F"/>
    <w:rsid w:val="0000743E"/>
    <w:rsid w:val="000075AE"/>
    <w:rsid w:val="000076EF"/>
    <w:rsid w:val="00007712"/>
    <w:rsid w:val="0000774B"/>
    <w:rsid w:val="000077A8"/>
    <w:rsid w:val="000078F5"/>
    <w:rsid w:val="0000790D"/>
    <w:rsid w:val="0001005E"/>
    <w:rsid w:val="000105CE"/>
    <w:rsid w:val="0001078E"/>
    <w:rsid w:val="000109B6"/>
    <w:rsid w:val="000109F2"/>
    <w:rsid w:val="00010A7C"/>
    <w:rsid w:val="000110F3"/>
    <w:rsid w:val="00011673"/>
    <w:rsid w:val="00011801"/>
    <w:rsid w:val="00011CD2"/>
    <w:rsid w:val="00011D8D"/>
    <w:rsid w:val="0001260B"/>
    <w:rsid w:val="00012932"/>
    <w:rsid w:val="00012F46"/>
    <w:rsid w:val="0001305C"/>
    <w:rsid w:val="00013489"/>
    <w:rsid w:val="0001372F"/>
    <w:rsid w:val="00013886"/>
    <w:rsid w:val="00013BC8"/>
    <w:rsid w:val="00013F39"/>
    <w:rsid w:val="0001418B"/>
    <w:rsid w:val="000141C0"/>
    <w:rsid w:val="00014439"/>
    <w:rsid w:val="0001445E"/>
    <w:rsid w:val="000144D3"/>
    <w:rsid w:val="0001452E"/>
    <w:rsid w:val="00014DAB"/>
    <w:rsid w:val="00014DAE"/>
    <w:rsid w:val="00014E61"/>
    <w:rsid w:val="00014F40"/>
    <w:rsid w:val="000151B6"/>
    <w:rsid w:val="000151D5"/>
    <w:rsid w:val="0001523E"/>
    <w:rsid w:val="000153FB"/>
    <w:rsid w:val="000154A0"/>
    <w:rsid w:val="0001554E"/>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B56"/>
    <w:rsid w:val="00017B69"/>
    <w:rsid w:val="00017C8B"/>
    <w:rsid w:val="00017D64"/>
    <w:rsid w:val="00017F4D"/>
    <w:rsid w:val="00017F6C"/>
    <w:rsid w:val="0002049B"/>
    <w:rsid w:val="000204CF"/>
    <w:rsid w:val="000204D2"/>
    <w:rsid w:val="0002075E"/>
    <w:rsid w:val="00020CCA"/>
    <w:rsid w:val="00020DF1"/>
    <w:rsid w:val="00020EBE"/>
    <w:rsid w:val="00021310"/>
    <w:rsid w:val="000214F8"/>
    <w:rsid w:val="000215CE"/>
    <w:rsid w:val="000217B3"/>
    <w:rsid w:val="000218C9"/>
    <w:rsid w:val="000219F8"/>
    <w:rsid w:val="00021C41"/>
    <w:rsid w:val="00022301"/>
    <w:rsid w:val="000226A7"/>
    <w:rsid w:val="00022A7E"/>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3A"/>
    <w:rsid w:val="0002483C"/>
    <w:rsid w:val="00024C10"/>
    <w:rsid w:val="00024C3D"/>
    <w:rsid w:val="00025135"/>
    <w:rsid w:val="000251AA"/>
    <w:rsid w:val="000252F1"/>
    <w:rsid w:val="0002535B"/>
    <w:rsid w:val="000254D4"/>
    <w:rsid w:val="00025508"/>
    <w:rsid w:val="0002565A"/>
    <w:rsid w:val="00025694"/>
    <w:rsid w:val="00025783"/>
    <w:rsid w:val="00025933"/>
    <w:rsid w:val="00025ACA"/>
    <w:rsid w:val="00025B4F"/>
    <w:rsid w:val="00025B95"/>
    <w:rsid w:val="00025C12"/>
    <w:rsid w:val="00025E3F"/>
    <w:rsid w:val="00025E4E"/>
    <w:rsid w:val="00025FE2"/>
    <w:rsid w:val="00026080"/>
    <w:rsid w:val="000260D6"/>
    <w:rsid w:val="00026471"/>
    <w:rsid w:val="00026911"/>
    <w:rsid w:val="00026B95"/>
    <w:rsid w:val="00026E01"/>
    <w:rsid w:val="00027245"/>
    <w:rsid w:val="000273A5"/>
    <w:rsid w:val="00027647"/>
    <w:rsid w:val="00027779"/>
    <w:rsid w:val="0002779A"/>
    <w:rsid w:val="000278BD"/>
    <w:rsid w:val="00027BD6"/>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841"/>
    <w:rsid w:val="00036A70"/>
    <w:rsid w:val="00036B32"/>
    <w:rsid w:val="00036C71"/>
    <w:rsid w:val="00036E1B"/>
    <w:rsid w:val="00036E31"/>
    <w:rsid w:val="000371A3"/>
    <w:rsid w:val="0003720A"/>
    <w:rsid w:val="000372BF"/>
    <w:rsid w:val="000374CF"/>
    <w:rsid w:val="00037571"/>
    <w:rsid w:val="00037672"/>
    <w:rsid w:val="00037709"/>
    <w:rsid w:val="000378E1"/>
    <w:rsid w:val="00037BD0"/>
    <w:rsid w:val="00037C42"/>
    <w:rsid w:val="00037CBC"/>
    <w:rsid w:val="00037D50"/>
    <w:rsid w:val="00037D7A"/>
    <w:rsid w:val="00037E90"/>
    <w:rsid w:val="0004002C"/>
    <w:rsid w:val="0004018A"/>
    <w:rsid w:val="00040377"/>
    <w:rsid w:val="00040378"/>
    <w:rsid w:val="00040481"/>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716"/>
    <w:rsid w:val="0004410E"/>
    <w:rsid w:val="00044136"/>
    <w:rsid w:val="000441AD"/>
    <w:rsid w:val="000443F6"/>
    <w:rsid w:val="0004452A"/>
    <w:rsid w:val="000446BE"/>
    <w:rsid w:val="000449B9"/>
    <w:rsid w:val="000449E5"/>
    <w:rsid w:val="00044B65"/>
    <w:rsid w:val="00044C68"/>
    <w:rsid w:val="00044CF6"/>
    <w:rsid w:val="000455A1"/>
    <w:rsid w:val="00045A2D"/>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FE3"/>
    <w:rsid w:val="00051159"/>
    <w:rsid w:val="00051A1C"/>
    <w:rsid w:val="00051A9D"/>
    <w:rsid w:val="00051C60"/>
    <w:rsid w:val="00051DD6"/>
    <w:rsid w:val="00051E6C"/>
    <w:rsid w:val="00052571"/>
    <w:rsid w:val="00052572"/>
    <w:rsid w:val="00052A98"/>
    <w:rsid w:val="00052B5E"/>
    <w:rsid w:val="00053058"/>
    <w:rsid w:val="00053214"/>
    <w:rsid w:val="0005323B"/>
    <w:rsid w:val="00053818"/>
    <w:rsid w:val="00053E8A"/>
    <w:rsid w:val="00053EAA"/>
    <w:rsid w:val="00053F2C"/>
    <w:rsid w:val="0005409A"/>
    <w:rsid w:val="000540D0"/>
    <w:rsid w:val="00054605"/>
    <w:rsid w:val="00054DBA"/>
    <w:rsid w:val="00054EF5"/>
    <w:rsid w:val="00055257"/>
    <w:rsid w:val="00055AF5"/>
    <w:rsid w:val="00055F09"/>
    <w:rsid w:val="00056139"/>
    <w:rsid w:val="000562CE"/>
    <w:rsid w:val="000566EB"/>
    <w:rsid w:val="000567F7"/>
    <w:rsid w:val="00056DF5"/>
    <w:rsid w:val="00056F35"/>
    <w:rsid w:val="00057061"/>
    <w:rsid w:val="00057063"/>
    <w:rsid w:val="000570D9"/>
    <w:rsid w:val="00057522"/>
    <w:rsid w:val="00057586"/>
    <w:rsid w:val="00057717"/>
    <w:rsid w:val="0005785C"/>
    <w:rsid w:val="00057ADB"/>
    <w:rsid w:val="00057CE9"/>
    <w:rsid w:val="00057D8C"/>
    <w:rsid w:val="00057E8D"/>
    <w:rsid w:val="00060007"/>
    <w:rsid w:val="00060561"/>
    <w:rsid w:val="000605B6"/>
    <w:rsid w:val="000606A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8CC"/>
    <w:rsid w:val="00062953"/>
    <w:rsid w:val="00062A9E"/>
    <w:rsid w:val="00062DC5"/>
    <w:rsid w:val="00062EE9"/>
    <w:rsid w:val="00063210"/>
    <w:rsid w:val="000632F1"/>
    <w:rsid w:val="000638F4"/>
    <w:rsid w:val="00063AF1"/>
    <w:rsid w:val="000640CE"/>
    <w:rsid w:val="00064203"/>
    <w:rsid w:val="000643D5"/>
    <w:rsid w:val="0006456E"/>
    <w:rsid w:val="000646E6"/>
    <w:rsid w:val="00064876"/>
    <w:rsid w:val="00064955"/>
    <w:rsid w:val="00064A54"/>
    <w:rsid w:val="00064B61"/>
    <w:rsid w:val="00064BD7"/>
    <w:rsid w:val="00064EDD"/>
    <w:rsid w:val="00064F11"/>
    <w:rsid w:val="00064F4E"/>
    <w:rsid w:val="00065EE4"/>
    <w:rsid w:val="00066118"/>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EA"/>
    <w:rsid w:val="00071920"/>
    <w:rsid w:val="00071950"/>
    <w:rsid w:val="0007197F"/>
    <w:rsid w:val="0007198D"/>
    <w:rsid w:val="00071B9F"/>
    <w:rsid w:val="00071E17"/>
    <w:rsid w:val="00071E98"/>
    <w:rsid w:val="00071EF0"/>
    <w:rsid w:val="00071F10"/>
    <w:rsid w:val="00071F48"/>
    <w:rsid w:val="000721B2"/>
    <w:rsid w:val="000722BF"/>
    <w:rsid w:val="00072424"/>
    <w:rsid w:val="00072563"/>
    <w:rsid w:val="0007264E"/>
    <w:rsid w:val="00072993"/>
    <w:rsid w:val="00072997"/>
    <w:rsid w:val="00072EC6"/>
    <w:rsid w:val="000730A3"/>
    <w:rsid w:val="00073252"/>
    <w:rsid w:val="00073344"/>
    <w:rsid w:val="00073621"/>
    <w:rsid w:val="000737D8"/>
    <w:rsid w:val="00073814"/>
    <w:rsid w:val="00073823"/>
    <w:rsid w:val="00073AF4"/>
    <w:rsid w:val="00073D53"/>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0"/>
    <w:rsid w:val="000758F2"/>
    <w:rsid w:val="00075969"/>
    <w:rsid w:val="00075CEE"/>
    <w:rsid w:val="00075D64"/>
    <w:rsid w:val="00075DC9"/>
    <w:rsid w:val="00075F71"/>
    <w:rsid w:val="000761E3"/>
    <w:rsid w:val="00076823"/>
    <w:rsid w:val="00076C48"/>
    <w:rsid w:val="00076E25"/>
    <w:rsid w:val="00076F52"/>
    <w:rsid w:val="000770BE"/>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B46"/>
    <w:rsid w:val="00081F37"/>
    <w:rsid w:val="00081FC7"/>
    <w:rsid w:val="0008214B"/>
    <w:rsid w:val="00082217"/>
    <w:rsid w:val="00082438"/>
    <w:rsid w:val="00082486"/>
    <w:rsid w:val="000825DD"/>
    <w:rsid w:val="00082685"/>
    <w:rsid w:val="000827AD"/>
    <w:rsid w:val="00082CEB"/>
    <w:rsid w:val="00083052"/>
    <w:rsid w:val="000832F5"/>
    <w:rsid w:val="00083530"/>
    <w:rsid w:val="00083617"/>
    <w:rsid w:val="00083A20"/>
    <w:rsid w:val="00083E0F"/>
    <w:rsid w:val="00083EB0"/>
    <w:rsid w:val="00083EC8"/>
    <w:rsid w:val="00084304"/>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8EA"/>
    <w:rsid w:val="00085DC6"/>
    <w:rsid w:val="00085F74"/>
    <w:rsid w:val="00086225"/>
    <w:rsid w:val="000862BF"/>
    <w:rsid w:val="00086311"/>
    <w:rsid w:val="00086FFD"/>
    <w:rsid w:val="000871D1"/>
    <w:rsid w:val="000872DA"/>
    <w:rsid w:val="00087326"/>
    <w:rsid w:val="00087434"/>
    <w:rsid w:val="00087492"/>
    <w:rsid w:val="00087549"/>
    <w:rsid w:val="00087644"/>
    <w:rsid w:val="000878E2"/>
    <w:rsid w:val="00087D5B"/>
    <w:rsid w:val="00087F45"/>
    <w:rsid w:val="00087F59"/>
    <w:rsid w:val="00090036"/>
    <w:rsid w:val="000901D6"/>
    <w:rsid w:val="000905CA"/>
    <w:rsid w:val="00090802"/>
    <w:rsid w:val="000908DA"/>
    <w:rsid w:val="000909BA"/>
    <w:rsid w:val="00091120"/>
    <w:rsid w:val="00091368"/>
    <w:rsid w:val="000917DD"/>
    <w:rsid w:val="00091846"/>
    <w:rsid w:val="00091AB3"/>
    <w:rsid w:val="00091D04"/>
    <w:rsid w:val="00091D09"/>
    <w:rsid w:val="00092476"/>
    <w:rsid w:val="000928F2"/>
    <w:rsid w:val="00092A1F"/>
    <w:rsid w:val="00092A49"/>
    <w:rsid w:val="00092B60"/>
    <w:rsid w:val="00092C2D"/>
    <w:rsid w:val="0009305A"/>
    <w:rsid w:val="000930D5"/>
    <w:rsid w:val="00093403"/>
    <w:rsid w:val="00093438"/>
    <w:rsid w:val="000934A4"/>
    <w:rsid w:val="000934BD"/>
    <w:rsid w:val="000937D4"/>
    <w:rsid w:val="000939BF"/>
    <w:rsid w:val="00093C04"/>
    <w:rsid w:val="0009428F"/>
    <w:rsid w:val="000944A9"/>
    <w:rsid w:val="00094530"/>
    <w:rsid w:val="000945CF"/>
    <w:rsid w:val="00094628"/>
    <w:rsid w:val="00094755"/>
    <w:rsid w:val="0009481D"/>
    <w:rsid w:val="00094A02"/>
    <w:rsid w:val="00094F3D"/>
    <w:rsid w:val="000951E3"/>
    <w:rsid w:val="00095216"/>
    <w:rsid w:val="000952A5"/>
    <w:rsid w:val="00095699"/>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B3"/>
    <w:rsid w:val="00097DC9"/>
    <w:rsid w:val="000A0406"/>
    <w:rsid w:val="000A0602"/>
    <w:rsid w:val="000A0780"/>
    <w:rsid w:val="000A0815"/>
    <w:rsid w:val="000A0AAB"/>
    <w:rsid w:val="000A0C46"/>
    <w:rsid w:val="000A0DEF"/>
    <w:rsid w:val="000A12BD"/>
    <w:rsid w:val="000A1A7F"/>
    <w:rsid w:val="000A1E46"/>
    <w:rsid w:val="000A22E5"/>
    <w:rsid w:val="000A24A4"/>
    <w:rsid w:val="000A24BF"/>
    <w:rsid w:val="000A24E1"/>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52C"/>
    <w:rsid w:val="000A4578"/>
    <w:rsid w:val="000A4A1C"/>
    <w:rsid w:val="000A4B3A"/>
    <w:rsid w:val="000A4E90"/>
    <w:rsid w:val="000A4FA7"/>
    <w:rsid w:val="000A5288"/>
    <w:rsid w:val="000A55A3"/>
    <w:rsid w:val="000A5718"/>
    <w:rsid w:val="000A5A5C"/>
    <w:rsid w:val="000A5B0D"/>
    <w:rsid w:val="000A5B3F"/>
    <w:rsid w:val="000A5CAE"/>
    <w:rsid w:val="000A5E47"/>
    <w:rsid w:val="000A5FCB"/>
    <w:rsid w:val="000A6C8F"/>
    <w:rsid w:val="000A7148"/>
    <w:rsid w:val="000A7599"/>
    <w:rsid w:val="000A7874"/>
    <w:rsid w:val="000A7968"/>
    <w:rsid w:val="000A7D7D"/>
    <w:rsid w:val="000B01F9"/>
    <w:rsid w:val="000B0488"/>
    <w:rsid w:val="000B0949"/>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580"/>
    <w:rsid w:val="000B36AC"/>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B9F"/>
    <w:rsid w:val="000B5EB9"/>
    <w:rsid w:val="000B5EEE"/>
    <w:rsid w:val="000B60F3"/>
    <w:rsid w:val="000B614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C00C0"/>
    <w:rsid w:val="000C02E9"/>
    <w:rsid w:val="000C0341"/>
    <w:rsid w:val="000C03B7"/>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25C"/>
    <w:rsid w:val="000C2593"/>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D2A"/>
    <w:rsid w:val="000C4D7F"/>
    <w:rsid w:val="000C500D"/>
    <w:rsid w:val="000C529D"/>
    <w:rsid w:val="000C54F9"/>
    <w:rsid w:val="000C568C"/>
    <w:rsid w:val="000C58DE"/>
    <w:rsid w:val="000C5975"/>
    <w:rsid w:val="000C5AB9"/>
    <w:rsid w:val="000C5ACF"/>
    <w:rsid w:val="000C5B58"/>
    <w:rsid w:val="000C5C1B"/>
    <w:rsid w:val="000C6030"/>
    <w:rsid w:val="000C62B7"/>
    <w:rsid w:val="000C6C50"/>
    <w:rsid w:val="000C6CFB"/>
    <w:rsid w:val="000C7273"/>
    <w:rsid w:val="000C730F"/>
    <w:rsid w:val="000C739D"/>
    <w:rsid w:val="000C750D"/>
    <w:rsid w:val="000C78F7"/>
    <w:rsid w:val="000C79D6"/>
    <w:rsid w:val="000C7CE1"/>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208D"/>
    <w:rsid w:val="000D20D0"/>
    <w:rsid w:val="000D27CB"/>
    <w:rsid w:val="000D27FE"/>
    <w:rsid w:val="000D2F65"/>
    <w:rsid w:val="000D3031"/>
    <w:rsid w:val="000D3235"/>
    <w:rsid w:val="000D33A2"/>
    <w:rsid w:val="000D3536"/>
    <w:rsid w:val="000D3558"/>
    <w:rsid w:val="000D363A"/>
    <w:rsid w:val="000D3AF2"/>
    <w:rsid w:val="000D3D9E"/>
    <w:rsid w:val="000D41F7"/>
    <w:rsid w:val="000D4268"/>
    <w:rsid w:val="000D4289"/>
    <w:rsid w:val="000D428B"/>
    <w:rsid w:val="000D4418"/>
    <w:rsid w:val="000D45EF"/>
    <w:rsid w:val="000D4613"/>
    <w:rsid w:val="000D4678"/>
    <w:rsid w:val="000D46F2"/>
    <w:rsid w:val="000D4D67"/>
    <w:rsid w:val="000D4EEE"/>
    <w:rsid w:val="000D4F77"/>
    <w:rsid w:val="000D4FE8"/>
    <w:rsid w:val="000D51F9"/>
    <w:rsid w:val="000D533E"/>
    <w:rsid w:val="000D573C"/>
    <w:rsid w:val="000D58B1"/>
    <w:rsid w:val="000D5C19"/>
    <w:rsid w:val="000D5C20"/>
    <w:rsid w:val="000D6026"/>
    <w:rsid w:val="000D637F"/>
    <w:rsid w:val="000D6496"/>
    <w:rsid w:val="000D6615"/>
    <w:rsid w:val="000D6830"/>
    <w:rsid w:val="000D683B"/>
    <w:rsid w:val="000D686B"/>
    <w:rsid w:val="000D6B13"/>
    <w:rsid w:val="000D6D0E"/>
    <w:rsid w:val="000D6EBB"/>
    <w:rsid w:val="000D6FA4"/>
    <w:rsid w:val="000D7040"/>
    <w:rsid w:val="000D70D8"/>
    <w:rsid w:val="000D71BD"/>
    <w:rsid w:val="000D7218"/>
    <w:rsid w:val="000D721B"/>
    <w:rsid w:val="000D78E9"/>
    <w:rsid w:val="000D7E95"/>
    <w:rsid w:val="000E02B6"/>
    <w:rsid w:val="000E0568"/>
    <w:rsid w:val="000E0615"/>
    <w:rsid w:val="000E064D"/>
    <w:rsid w:val="000E0779"/>
    <w:rsid w:val="000E0902"/>
    <w:rsid w:val="000E0B41"/>
    <w:rsid w:val="000E0C81"/>
    <w:rsid w:val="000E0C8E"/>
    <w:rsid w:val="000E128B"/>
    <w:rsid w:val="000E1683"/>
    <w:rsid w:val="000E1782"/>
    <w:rsid w:val="000E196F"/>
    <w:rsid w:val="000E1AA9"/>
    <w:rsid w:val="000E201D"/>
    <w:rsid w:val="000E2056"/>
    <w:rsid w:val="000E206F"/>
    <w:rsid w:val="000E2805"/>
    <w:rsid w:val="000E2D40"/>
    <w:rsid w:val="000E2D65"/>
    <w:rsid w:val="000E2EFD"/>
    <w:rsid w:val="000E2F76"/>
    <w:rsid w:val="000E3032"/>
    <w:rsid w:val="000E3202"/>
    <w:rsid w:val="000E3723"/>
    <w:rsid w:val="000E3AE7"/>
    <w:rsid w:val="000E3DA6"/>
    <w:rsid w:val="000E4113"/>
    <w:rsid w:val="000E4A09"/>
    <w:rsid w:val="000E4BB7"/>
    <w:rsid w:val="000E4EDD"/>
    <w:rsid w:val="000E5147"/>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F9"/>
    <w:rsid w:val="000F028A"/>
    <w:rsid w:val="000F0A4E"/>
    <w:rsid w:val="000F0D76"/>
    <w:rsid w:val="000F0E77"/>
    <w:rsid w:val="000F1148"/>
    <w:rsid w:val="000F142E"/>
    <w:rsid w:val="000F1758"/>
    <w:rsid w:val="000F17EF"/>
    <w:rsid w:val="000F1861"/>
    <w:rsid w:val="000F1BF7"/>
    <w:rsid w:val="000F1D54"/>
    <w:rsid w:val="000F1F91"/>
    <w:rsid w:val="000F216E"/>
    <w:rsid w:val="000F21A8"/>
    <w:rsid w:val="000F2243"/>
    <w:rsid w:val="000F2271"/>
    <w:rsid w:val="000F2285"/>
    <w:rsid w:val="000F2373"/>
    <w:rsid w:val="000F265F"/>
    <w:rsid w:val="000F27D4"/>
    <w:rsid w:val="000F29A7"/>
    <w:rsid w:val="000F2C5E"/>
    <w:rsid w:val="000F2F99"/>
    <w:rsid w:val="000F306E"/>
    <w:rsid w:val="000F3242"/>
    <w:rsid w:val="000F33F8"/>
    <w:rsid w:val="000F357F"/>
    <w:rsid w:val="000F4096"/>
    <w:rsid w:val="000F4097"/>
    <w:rsid w:val="000F4148"/>
    <w:rsid w:val="000F44B3"/>
    <w:rsid w:val="000F450D"/>
    <w:rsid w:val="000F48E7"/>
    <w:rsid w:val="000F4C83"/>
    <w:rsid w:val="000F4F1E"/>
    <w:rsid w:val="000F55A1"/>
    <w:rsid w:val="000F58EE"/>
    <w:rsid w:val="000F5AE0"/>
    <w:rsid w:val="000F5BC5"/>
    <w:rsid w:val="000F5D27"/>
    <w:rsid w:val="000F5E55"/>
    <w:rsid w:val="000F5EB2"/>
    <w:rsid w:val="000F6273"/>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46C"/>
    <w:rsid w:val="00100873"/>
    <w:rsid w:val="0010088F"/>
    <w:rsid w:val="001008B3"/>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B20"/>
    <w:rsid w:val="00103C69"/>
    <w:rsid w:val="00104138"/>
    <w:rsid w:val="00104178"/>
    <w:rsid w:val="001041C6"/>
    <w:rsid w:val="00104601"/>
    <w:rsid w:val="001046B5"/>
    <w:rsid w:val="00104787"/>
    <w:rsid w:val="001047E7"/>
    <w:rsid w:val="00104832"/>
    <w:rsid w:val="00104C84"/>
    <w:rsid w:val="00104E0F"/>
    <w:rsid w:val="00105AD1"/>
    <w:rsid w:val="00105C67"/>
    <w:rsid w:val="00105C74"/>
    <w:rsid w:val="00105CED"/>
    <w:rsid w:val="00105D2E"/>
    <w:rsid w:val="0010600F"/>
    <w:rsid w:val="00106022"/>
    <w:rsid w:val="0010634A"/>
    <w:rsid w:val="00106520"/>
    <w:rsid w:val="00107136"/>
    <w:rsid w:val="00107172"/>
    <w:rsid w:val="001075A8"/>
    <w:rsid w:val="001075E9"/>
    <w:rsid w:val="001075FC"/>
    <w:rsid w:val="0010773B"/>
    <w:rsid w:val="001077EB"/>
    <w:rsid w:val="00107E72"/>
    <w:rsid w:val="00107FCE"/>
    <w:rsid w:val="0011003B"/>
    <w:rsid w:val="00110498"/>
    <w:rsid w:val="001105AA"/>
    <w:rsid w:val="001107AA"/>
    <w:rsid w:val="00110857"/>
    <w:rsid w:val="001111F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7D3"/>
    <w:rsid w:val="00113879"/>
    <w:rsid w:val="00113A39"/>
    <w:rsid w:val="00113B4B"/>
    <w:rsid w:val="00113D81"/>
    <w:rsid w:val="00113F82"/>
    <w:rsid w:val="001141E4"/>
    <w:rsid w:val="00114301"/>
    <w:rsid w:val="0011459B"/>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1C6"/>
    <w:rsid w:val="001223C9"/>
    <w:rsid w:val="0012252D"/>
    <w:rsid w:val="0012272D"/>
    <w:rsid w:val="00122769"/>
    <w:rsid w:val="0012285B"/>
    <w:rsid w:val="001235F2"/>
    <w:rsid w:val="001239BD"/>
    <w:rsid w:val="00123B18"/>
    <w:rsid w:val="00123DC9"/>
    <w:rsid w:val="00123E36"/>
    <w:rsid w:val="00124036"/>
    <w:rsid w:val="0012411B"/>
    <w:rsid w:val="001245C0"/>
    <w:rsid w:val="001246EB"/>
    <w:rsid w:val="001249FE"/>
    <w:rsid w:val="00124BEB"/>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73"/>
    <w:rsid w:val="00126B6C"/>
    <w:rsid w:val="00126BE4"/>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23"/>
    <w:rsid w:val="00132054"/>
    <w:rsid w:val="001323E8"/>
    <w:rsid w:val="00132740"/>
    <w:rsid w:val="00132CB2"/>
    <w:rsid w:val="00133083"/>
    <w:rsid w:val="00133177"/>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9E3"/>
    <w:rsid w:val="0013614E"/>
    <w:rsid w:val="001362E1"/>
    <w:rsid w:val="00136327"/>
    <w:rsid w:val="00136558"/>
    <w:rsid w:val="001366FF"/>
    <w:rsid w:val="00136995"/>
    <w:rsid w:val="00136A23"/>
    <w:rsid w:val="00136B30"/>
    <w:rsid w:val="00136C00"/>
    <w:rsid w:val="00136D8C"/>
    <w:rsid w:val="00136E26"/>
    <w:rsid w:val="00136ECA"/>
    <w:rsid w:val="00136FBF"/>
    <w:rsid w:val="00137105"/>
    <w:rsid w:val="001371E5"/>
    <w:rsid w:val="0013721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2C4B"/>
    <w:rsid w:val="00143217"/>
    <w:rsid w:val="00143469"/>
    <w:rsid w:val="0014359F"/>
    <w:rsid w:val="00143786"/>
    <w:rsid w:val="001439FF"/>
    <w:rsid w:val="00143B76"/>
    <w:rsid w:val="00143CB8"/>
    <w:rsid w:val="00143E2F"/>
    <w:rsid w:val="00143E6F"/>
    <w:rsid w:val="001442D3"/>
    <w:rsid w:val="0014431B"/>
    <w:rsid w:val="00144369"/>
    <w:rsid w:val="001444AE"/>
    <w:rsid w:val="00144604"/>
    <w:rsid w:val="00144883"/>
    <w:rsid w:val="00144A55"/>
    <w:rsid w:val="00144AB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08B"/>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D8F"/>
    <w:rsid w:val="00151F14"/>
    <w:rsid w:val="00151FEE"/>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D19"/>
    <w:rsid w:val="00154E6A"/>
    <w:rsid w:val="00155062"/>
    <w:rsid w:val="00155065"/>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228"/>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774"/>
    <w:rsid w:val="001618E3"/>
    <w:rsid w:val="00161B4B"/>
    <w:rsid w:val="00161BDD"/>
    <w:rsid w:val="00161C99"/>
    <w:rsid w:val="00161F2F"/>
    <w:rsid w:val="001621EA"/>
    <w:rsid w:val="0016295A"/>
    <w:rsid w:val="00162CED"/>
    <w:rsid w:val="00162D35"/>
    <w:rsid w:val="00162D4F"/>
    <w:rsid w:val="00162DC8"/>
    <w:rsid w:val="00162EF6"/>
    <w:rsid w:val="00162F03"/>
    <w:rsid w:val="00163510"/>
    <w:rsid w:val="00163574"/>
    <w:rsid w:val="001635C1"/>
    <w:rsid w:val="00163649"/>
    <w:rsid w:val="0016379D"/>
    <w:rsid w:val="0016387E"/>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417"/>
    <w:rsid w:val="00167500"/>
    <w:rsid w:val="001676EA"/>
    <w:rsid w:val="00167A43"/>
    <w:rsid w:val="0017004D"/>
    <w:rsid w:val="001700AC"/>
    <w:rsid w:val="001701A7"/>
    <w:rsid w:val="0017035F"/>
    <w:rsid w:val="00170644"/>
    <w:rsid w:val="00170915"/>
    <w:rsid w:val="0017115A"/>
    <w:rsid w:val="00171208"/>
    <w:rsid w:val="00171260"/>
    <w:rsid w:val="0017141A"/>
    <w:rsid w:val="0017169D"/>
    <w:rsid w:val="00171937"/>
    <w:rsid w:val="00171F39"/>
    <w:rsid w:val="001722D2"/>
    <w:rsid w:val="001726D6"/>
    <w:rsid w:val="0017288E"/>
    <w:rsid w:val="00172B29"/>
    <w:rsid w:val="00172C0A"/>
    <w:rsid w:val="00172CCC"/>
    <w:rsid w:val="00173084"/>
    <w:rsid w:val="0017321B"/>
    <w:rsid w:val="00173284"/>
    <w:rsid w:val="00173580"/>
    <w:rsid w:val="00173794"/>
    <w:rsid w:val="0017382F"/>
    <w:rsid w:val="00173C9F"/>
    <w:rsid w:val="00173CCB"/>
    <w:rsid w:val="00173EBC"/>
    <w:rsid w:val="0017433B"/>
    <w:rsid w:val="001747CC"/>
    <w:rsid w:val="00174830"/>
    <w:rsid w:val="00174891"/>
    <w:rsid w:val="00174C05"/>
    <w:rsid w:val="00174C94"/>
    <w:rsid w:val="00174D2A"/>
    <w:rsid w:val="0017525C"/>
    <w:rsid w:val="00175337"/>
    <w:rsid w:val="00175614"/>
    <w:rsid w:val="00175BE9"/>
    <w:rsid w:val="00175FBC"/>
    <w:rsid w:val="001763A2"/>
    <w:rsid w:val="0017655E"/>
    <w:rsid w:val="00176664"/>
    <w:rsid w:val="001766CF"/>
    <w:rsid w:val="0017705D"/>
    <w:rsid w:val="001770E1"/>
    <w:rsid w:val="0017726A"/>
    <w:rsid w:val="001778C2"/>
    <w:rsid w:val="00177C94"/>
    <w:rsid w:val="00177D9A"/>
    <w:rsid w:val="00180024"/>
    <w:rsid w:val="00180471"/>
    <w:rsid w:val="001805C6"/>
    <w:rsid w:val="00180838"/>
    <w:rsid w:val="00180E5C"/>
    <w:rsid w:val="00180F9E"/>
    <w:rsid w:val="00181342"/>
    <w:rsid w:val="0018162D"/>
    <w:rsid w:val="0018175B"/>
    <w:rsid w:val="00181767"/>
    <w:rsid w:val="00181D4F"/>
    <w:rsid w:val="0018214A"/>
    <w:rsid w:val="0018223D"/>
    <w:rsid w:val="00182263"/>
    <w:rsid w:val="00182506"/>
    <w:rsid w:val="00182560"/>
    <w:rsid w:val="0018270D"/>
    <w:rsid w:val="00182981"/>
    <w:rsid w:val="00183002"/>
    <w:rsid w:val="00183062"/>
    <w:rsid w:val="001832E4"/>
    <w:rsid w:val="0018340E"/>
    <w:rsid w:val="0018350E"/>
    <w:rsid w:val="0018357E"/>
    <w:rsid w:val="0018371F"/>
    <w:rsid w:val="00184067"/>
    <w:rsid w:val="0018416C"/>
    <w:rsid w:val="001841CD"/>
    <w:rsid w:val="00184480"/>
    <w:rsid w:val="0018476C"/>
    <w:rsid w:val="0018477E"/>
    <w:rsid w:val="00184862"/>
    <w:rsid w:val="00184886"/>
    <w:rsid w:val="001848EF"/>
    <w:rsid w:val="00184940"/>
    <w:rsid w:val="001849F8"/>
    <w:rsid w:val="00184D34"/>
    <w:rsid w:val="00184F10"/>
    <w:rsid w:val="00185107"/>
    <w:rsid w:val="00185253"/>
    <w:rsid w:val="001854C0"/>
    <w:rsid w:val="00185945"/>
    <w:rsid w:val="0018595E"/>
    <w:rsid w:val="001859BE"/>
    <w:rsid w:val="001859E9"/>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97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676"/>
    <w:rsid w:val="00194BB1"/>
    <w:rsid w:val="00194D9E"/>
    <w:rsid w:val="00195070"/>
    <w:rsid w:val="001951A1"/>
    <w:rsid w:val="001958A9"/>
    <w:rsid w:val="001959D0"/>
    <w:rsid w:val="00195BBC"/>
    <w:rsid w:val="00195C7E"/>
    <w:rsid w:val="00195DDA"/>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0E9"/>
    <w:rsid w:val="001A2F3F"/>
    <w:rsid w:val="001A327A"/>
    <w:rsid w:val="001A34E5"/>
    <w:rsid w:val="001A350D"/>
    <w:rsid w:val="001A3612"/>
    <w:rsid w:val="001A3714"/>
    <w:rsid w:val="001A3D6E"/>
    <w:rsid w:val="001A3E03"/>
    <w:rsid w:val="001A3E2A"/>
    <w:rsid w:val="001A4169"/>
    <w:rsid w:val="001A43E1"/>
    <w:rsid w:val="001A45F2"/>
    <w:rsid w:val="001A4703"/>
    <w:rsid w:val="001A4872"/>
    <w:rsid w:val="001A49E2"/>
    <w:rsid w:val="001A4A53"/>
    <w:rsid w:val="001A4DC2"/>
    <w:rsid w:val="001A4DD1"/>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A11"/>
    <w:rsid w:val="001B0BD3"/>
    <w:rsid w:val="001B0D75"/>
    <w:rsid w:val="001B0FFF"/>
    <w:rsid w:val="001B1014"/>
    <w:rsid w:val="001B1091"/>
    <w:rsid w:val="001B1283"/>
    <w:rsid w:val="001B1386"/>
    <w:rsid w:val="001B1457"/>
    <w:rsid w:val="001B1705"/>
    <w:rsid w:val="001B1781"/>
    <w:rsid w:val="001B1846"/>
    <w:rsid w:val="001B192D"/>
    <w:rsid w:val="001B1E48"/>
    <w:rsid w:val="001B1E9E"/>
    <w:rsid w:val="001B20D9"/>
    <w:rsid w:val="001B24BD"/>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B1C"/>
    <w:rsid w:val="001B6B36"/>
    <w:rsid w:val="001B6BA0"/>
    <w:rsid w:val="001B6C5A"/>
    <w:rsid w:val="001B7068"/>
    <w:rsid w:val="001B71AC"/>
    <w:rsid w:val="001B71BF"/>
    <w:rsid w:val="001B75AC"/>
    <w:rsid w:val="001B7756"/>
    <w:rsid w:val="001B7967"/>
    <w:rsid w:val="001B7AAA"/>
    <w:rsid w:val="001B7AE9"/>
    <w:rsid w:val="001B7C2E"/>
    <w:rsid w:val="001B7C68"/>
    <w:rsid w:val="001B7CA7"/>
    <w:rsid w:val="001B7FF1"/>
    <w:rsid w:val="001C020D"/>
    <w:rsid w:val="001C04AF"/>
    <w:rsid w:val="001C063B"/>
    <w:rsid w:val="001C0A19"/>
    <w:rsid w:val="001C0C61"/>
    <w:rsid w:val="001C0D77"/>
    <w:rsid w:val="001C0EC7"/>
    <w:rsid w:val="001C0EC8"/>
    <w:rsid w:val="001C1074"/>
    <w:rsid w:val="001C1204"/>
    <w:rsid w:val="001C1264"/>
    <w:rsid w:val="001C128C"/>
    <w:rsid w:val="001C1347"/>
    <w:rsid w:val="001C13AE"/>
    <w:rsid w:val="001C1699"/>
    <w:rsid w:val="001C1805"/>
    <w:rsid w:val="001C19CF"/>
    <w:rsid w:val="001C1BE7"/>
    <w:rsid w:val="001C1CB2"/>
    <w:rsid w:val="001C1E0E"/>
    <w:rsid w:val="001C2193"/>
    <w:rsid w:val="001C2267"/>
    <w:rsid w:val="001C2421"/>
    <w:rsid w:val="001C2494"/>
    <w:rsid w:val="001C25D8"/>
    <w:rsid w:val="001C270B"/>
    <w:rsid w:val="001C2AFD"/>
    <w:rsid w:val="001C2EC0"/>
    <w:rsid w:val="001C3369"/>
    <w:rsid w:val="001C365E"/>
    <w:rsid w:val="001C380A"/>
    <w:rsid w:val="001C395C"/>
    <w:rsid w:val="001C3DEC"/>
    <w:rsid w:val="001C3EE5"/>
    <w:rsid w:val="001C431B"/>
    <w:rsid w:val="001C4793"/>
    <w:rsid w:val="001C47A7"/>
    <w:rsid w:val="001C47D7"/>
    <w:rsid w:val="001C4B3F"/>
    <w:rsid w:val="001C4D10"/>
    <w:rsid w:val="001C4E2E"/>
    <w:rsid w:val="001C5213"/>
    <w:rsid w:val="001C546A"/>
    <w:rsid w:val="001C5501"/>
    <w:rsid w:val="001C5527"/>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F9B"/>
    <w:rsid w:val="001D2426"/>
    <w:rsid w:val="001D2547"/>
    <w:rsid w:val="001D2553"/>
    <w:rsid w:val="001D27AD"/>
    <w:rsid w:val="001D286B"/>
    <w:rsid w:val="001D30AF"/>
    <w:rsid w:val="001D3228"/>
    <w:rsid w:val="001D32DD"/>
    <w:rsid w:val="001D355C"/>
    <w:rsid w:val="001D392F"/>
    <w:rsid w:val="001D39AB"/>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1D02"/>
    <w:rsid w:val="001E224F"/>
    <w:rsid w:val="001E22C7"/>
    <w:rsid w:val="001E2424"/>
    <w:rsid w:val="001E24CA"/>
    <w:rsid w:val="001E2644"/>
    <w:rsid w:val="001E28B5"/>
    <w:rsid w:val="001E28E3"/>
    <w:rsid w:val="001E2A02"/>
    <w:rsid w:val="001E2AE6"/>
    <w:rsid w:val="001E314D"/>
    <w:rsid w:val="001E36D7"/>
    <w:rsid w:val="001E388A"/>
    <w:rsid w:val="001E3953"/>
    <w:rsid w:val="001E39BB"/>
    <w:rsid w:val="001E3A52"/>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02"/>
    <w:rsid w:val="001E60DB"/>
    <w:rsid w:val="001E6548"/>
    <w:rsid w:val="001E655F"/>
    <w:rsid w:val="001E6778"/>
    <w:rsid w:val="001E6C33"/>
    <w:rsid w:val="001E6E7A"/>
    <w:rsid w:val="001E71CF"/>
    <w:rsid w:val="001E779C"/>
    <w:rsid w:val="001E7CB3"/>
    <w:rsid w:val="001F0135"/>
    <w:rsid w:val="001F018A"/>
    <w:rsid w:val="001F0258"/>
    <w:rsid w:val="001F0293"/>
    <w:rsid w:val="001F04B2"/>
    <w:rsid w:val="001F0791"/>
    <w:rsid w:val="001F0905"/>
    <w:rsid w:val="001F0F61"/>
    <w:rsid w:val="001F0F91"/>
    <w:rsid w:val="001F1162"/>
    <w:rsid w:val="001F1316"/>
    <w:rsid w:val="001F14C6"/>
    <w:rsid w:val="001F1BC0"/>
    <w:rsid w:val="001F2163"/>
    <w:rsid w:val="001F2200"/>
    <w:rsid w:val="001F273E"/>
    <w:rsid w:val="001F28EA"/>
    <w:rsid w:val="001F2A90"/>
    <w:rsid w:val="001F2C45"/>
    <w:rsid w:val="001F2DE6"/>
    <w:rsid w:val="001F2F57"/>
    <w:rsid w:val="001F2FD4"/>
    <w:rsid w:val="001F306E"/>
    <w:rsid w:val="001F31B8"/>
    <w:rsid w:val="001F329D"/>
    <w:rsid w:val="001F3452"/>
    <w:rsid w:val="001F350A"/>
    <w:rsid w:val="001F3788"/>
    <w:rsid w:val="001F39DB"/>
    <w:rsid w:val="001F3A87"/>
    <w:rsid w:val="001F3C01"/>
    <w:rsid w:val="001F3CD8"/>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23"/>
    <w:rsid w:val="001F5E53"/>
    <w:rsid w:val="001F5EE4"/>
    <w:rsid w:val="001F6223"/>
    <w:rsid w:val="001F629A"/>
    <w:rsid w:val="001F66B7"/>
    <w:rsid w:val="001F6738"/>
    <w:rsid w:val="001F6837"/>
    <w:rsid w:val="001F6A03"/>
    <w:rsid w:val="001F7190"/>
    <w:rsid w:val="001F738E"/>
    <w:rsid w:val="001F75A8"/>
    <w:rsid w:val="001F76CF"/>
    <w:rsid w:val="001F7741"/>
    <w:rsid w:val="001F781B"/>
    <w:rsid w:val="001F79BF"/>
    <w:rsid w:val="001F7AAB"/>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BB4"/>
    <w:rsid w:val="00204C27"/>
    <w:rsid w:val="0020504B"/>
    <w:rsid w:val="00205136"/>
    <w:rsid w:val="0020518F"/>
    <w:rsid w:val="0020541A"/>
    <w:rsid w:val="00205453"/>
    <w:rsid w:val="002054E7"/>
    <w:rsid w:val="002056AF"/>
    <w:rsid w:val="00205765"/>
    <w:rsid w:val="00205982"/>
    <w:rsid w:val="00205C07"/>
    <w:rsid w:val="00205D40"/>
    <w:rsid w:val="00205D93"/>
    <w:rsid w:val="002060E2"/>
    <w:rsid w:val="0020615B"/>
    <w:rsid w:val="0020617B"/>
    <w:rsid w:val="002063FF"/>
    <w:rsid w:val="00206415"/>
    <w:rsid w:val="002068A4"/>
    <w:rsid w:val="00206934"/>
    <w:rsid w:val="00206A30"/>
    <w:rsid w:val="00207119"/>
    <w:rsid w:val="0020742F"/>
    <w:rsid w:val="002075A3"/>
    <w:rsid w:val="00207732"/>
    <w:rsid w:val="0020779E"/>
    <w:rsid w:val="00207834"/>
    <w:rsid w:val="002078DB"/>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2F0"/>
    <w:rsid w:val="00212696"/>
    <w:rsid w:val="0021277C"/>
    <w:rsid w:val="00212783"/>
    <w:rsid w:val="0021282A"/>
    <w:rsid w:val="00212835"/>
    <w:rsid w:val="002128FB"/>
    <w:rsid w:val="002131CC"/>
    <w:rsid w:val="00213342"/>
    <w:rsid w:val="00213398"/>
    <w:rsid w:val="002133FC"/>
    <w:rsid w:val="002135B3"/>
    <w:rsid w:val="002135E3"/>
    <w:rsid w:val="00213B98"/>
    <w:rsid w:val="00213C96"/>
    <w:rsid w:val="00213DF9"/>
    <w:rsid w:val="00213F1D"/>
    <w:rsid w:val="0021411C"/>
    <w:rsid w:val="0021439F"/>
    <w:rsid w:val="00214719"/>
    <w:rsid w:val="0021490D"/>
    <w:rsid w:val="00214982"/>
    <w:rsid w:val="0021510C"/>
    <w:rsid w:val="0021526A"/>
    <w:rsid w:val="0021528F"/>
    <w:rsid w:val="002158E2"/>
    <w:rsid w:val="00215CE3"/>
    <w:rsid w:val="00216408"/>
    <w:rsid w:val="00216927"/>
    <w:rsid w:val="00216987"/>
    <w:rsid w:val="00216AAD"/>
    <w:rsid w:val="00216E06"/>
    <w:rsid w:val="0021737D"/>
    <w:rsid w:val="00217764"/>
    <w:rsid w:val="00217AD8"/>
    <w:rsid w:val="00217B33"/>
    <w:rsid w:val="00217BCD"/>
    <w:rsid w:val="00217D16"/>
    <w:rsid w:val="00217E06"/>
    <w:rsid w:val="00217F6C"/>
    <w:rsid w:val="002200A0"/>
    <w:rsid w:val="00220138"/>
    <w:rsid w:val="0022069C"/>
    <w:rsid w:val="00220861"/>
    <w:rsid w:val="00220941"/>
    <w:rsid w:val="002209A5"/>
    <w:rsid w:val="00220B7E"/>
    <w:rsid w:val="00220BDB"/>
    <w:rsid w:val="00220C15"/>
    <w:rsid w:val="002214B0"/>
    <w:rsid w:val="00221B0A"/>
    <w:rsid w:val="0022209F"/>
    <w:rsid w:val="002223B3"/>
    <w:rsid w:val="00222611"/>
    <w:rsid w:val="00222C97"/>
    <w:rsid w:val="00222CB1"/>
    <w:rsid w:val="00222CFA"/>
    <w:rsid w:val="00223005"/>
    <w:rsid w:val="00223191"/>
    <w:rsid w:val="002234C1"/>
    <w:rsid w:val="002237BF"/>
    <w:rsid w:val="00223AC0"/>
    <w:rsid w:val="002241E6"/>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5B4"/>
    <w:rsid w:val="00226837"/>
    <w:rsid w:val="00226E02"/>
    <w:rsid w:val="00226E2E"/>
    <w:rsid w:val="00227241"/>
    <w:rsid w:val="00227689"/>
    <w:rsid w:val="00227751"/>
    <w:rsid w:val="00227B7F"/>
    <w:rsid w:val="00227DD7"/>
    <w:rsid w:val="00227FEF"/>
    <w:rsid w:val="00230059"/>
    <w:rsid w:val="00230C17"/>
    <w:rsid w:val="00230D45"/>
    <w:rsid w:val="00230D74"/>
    <w:rsid w:val="00230DB3"/>
    <w:rsid w:val="00230F56"/>
    <w:rsid w:val="0023100A"/>
    <w:rsid w:val="002313A3"/>
    <w:rsid w:val="00231489"/>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200"/>
    <w:rsid w:val="002355E4"/>
    <w:rsid w:val="00235620"/>
    <w:rsid w:val="002358C2"/>
    <w:rsid w:val="00236294"/>
    <w:rsid w:val="002362AF"/>
    <w:rsid w:val="002369AF"/>
    <w:rsid w:val="00236C78"/>
    <w:rsid w:val="0023704A"/>
    <w:rsid w:val="00237143"/>
    <w:rsid w:val="002376D0"/>
    <w:rsid w:val="00237B35"/>
    <w:rsid w:val="00237CD9"/>
    <w:rsid w:val="00237DF0"/>
    <w:rsid w:val="002400A7"/>
    <w:rsid w:val="00240EDB"/>
    <w:rsid w:val="0024152C"/>
    <w:rsid w:val="0024184D"/>
    <w:rsid w:val="0024187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CB"/>
    <w:rsid w:val="002434F5"/>
    <w:rsid w:val="00243513"/>
    <w:rsid w:val="00243886"/>
    <w:rsid w:val="00243A47"/>
    <w:rsid w:val="00243C2D"/>
    <w:rsid w:val="0024401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4B7"/>
    <w:rsid w:val="00247560"/>
    <w:rsid w:val="0024779E"/>
    <w:rsid w:val="00247B1D"/>
    <w:rsid w:val="00247BE7"/>
    <w:rsid w:val="00247F3B"/>
    <w:rsid w:val="00250097"/>
    <w:rsid w:val="002501C9"/>
    <w:rsid w:val="00250329"/>
    <w:rsid w:val="002503B6"/>
    <w:rsid w:val="00250D24"/>
    <w:rsid w:val="00251003"/>
    <w:rsid w:val="0025141B"/>
    <w:rsid w:val="00251834"/>
    <w:rsid w:val="00251B4E"/>
    <w:rsid w:val="00251B9E"/>
    <w:rsid w:val="00251DBC"/>
    <w:rsid w:val="00251EAB"/>
    <w:rsid w:val="00251EC6"/>
    <w:rsid w:val="0025230A"/>
    <w:rsid w:val="002523A7"/>
    <w:rsid w:val="0025289E"/>
    <w:rsid w:val="00252B10"/>
    <w:rsid w:val="00252C7E"/>
    <w:rsid w:val="00252E34"/>
    <w:rsid w:val="00253552"/>
    <w:rsid w:val="002536D5"/>
    <w:rsid w:val="00253718"/>
    <w:rsid w:val="00253769"/>
    <w:rsid w:val="00253B15"/>
    <w:rsid w:val="00253CD2"/>
    <w:rsid w:val="00253F28"/>
    <w:rsid w:val="00254000"/>
    <w:rsid w:val="0025418C"/>
    <w:rsid w:val="00254191"/>
    <w:rsid w:val="002544C1"/>
    <w:rsid w:val="00254B8B"/>
    <w:rsid w:val="00254D35"/>
    <w:rsid w:val="002553A3"/>
    <w:rsid w:val="00255609"/>
    <w:rsid w:val="002558A7"/>
    <w:rsid w:val="00255D43"/>
    <w:rsid w:val="00255EC0"/>
    <w:rsid w:val="00255FD3"/>
    <w:rsid w:val="00256083"/>
    <w:rsid w:val="002560A4"/>
    <w:rsid w:val="00256889"/>
    <w:rsid w:val="0025690E"/>
    <w:rsid w:val="00256A5D"/>
    <w:rsid w:val="00256C6B"/>
    <w:rsid w:val="00256F6B"/>
    <w:rsid w:val="002572D3"/>
    <w:rsid w:val="002572E0"/>
    <w:rsid w:val="002573FD"/>
    <w:rsid w:val="0025791A"/>
    <w:rsid w:val="00257C9D"/>
    <w:rsid w:val="00257CD9"/>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8CF"/>
    <w:rsid w:val="00262914"/>
    <w:rsid w:val="00262ACF"/>
    <w:rsid w:val="00262DC1"/>
    <w:rsid w:val="0026344F"/>
    <w:rsid w:val="00263503"/>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8EF"/>
    <w:rsid w:val="00265BE9"/>
    <w:rsid w:val="00265CAC"/>
    <w:rsid w:val="00265D19"/>
    <w:rsid w:val="002661BB"/>
    <w:rsid w:val="002661EF"/>
    <w:rsid w:val="0026621B"/>
    <w:rsid w:val="002663D9"/>
    <w:rsid w:val="002667DF"/>
    <w:rsid w:val="00266878"/>
    <w:rsid w:val="002669DC"/>
    <w:rsid w:val="00266FE0"/>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520"/>
    <w:rsid w:val="0027195F"/>
    <w:rsid w:val="00271975"/>
    <w:rsid w:val="00271AC5"/>
    <w:rsid w:val="00271C63"/>
    <w:rsid w:val="00271CDD"/>
    <w:rsid w:val="00271E9F"/>
    <w:rsid w:val="00271F73"/>
    <w:rsid w:val="002720E8"/>
    <w:rsid w:val="00272411"/>
    <w:rsid w:val="002725F7"/>
    <w:rsid w:val="0027275E"/>
    <w:rsid w:val="00272C7F"/>
    <w:rsid w:val="00272CEC"/>
    <w:rsid w:val="00272F6D"/>
    <w:rsid w:val="00273275"/>
    <w:rsid w:val="002733CD"/>
    <w:rsid w:val="002735D8"/>
    <w:rsid w:val="002737BF"/>
    <w:rsid w:val="00273973"/>
    <w:rsid w:val="00274082"/>
    <w:rsid w:val="002741DA"/>
    <w:rsid w:val="00274418"/>
    <w:rsid w:val="002744F4"/>
    <w:rsid w:val="00274B68"/>
    <w:rsid w:val="00274CC2"/>
    <w:rsid w:val="00274D89"/>
    <w:rsid w:val="00274FC8"/>
    <w:rsid w:val="00275103"/>
    <w:rsid w:val="0027522F"/>
    <w:rsid w:val="00275319"/>
    <w:rsid w:val="0027546D"/>
    <w:rsid w:val="0027566D"/>
    <w:rsid w:val="00275A84"/>
    <w:rsid w:val="00275C0B"/>
    <w:rsid w:val="00275EE7"/>
    <w:rsid w:val="00275FE2"/>
    <w:rsid w:val="00276260"/>
    <w:rsid w:val="002765A4"/>
    <w:rsid w:val="00276736"/>
    <w:rsid w:val="002768C0"/>
    <w:rsid w:val="00276969"/>
    <w:rsid w:val="00276A7B"/>
    <w:rsid w:val="00276AC9"/>
    <w:rsid w:val="00276B88"/>
    <w:rsid w:val="00276C3A"/>
    <w:rsid w:val="00276D77"/>
    <w:rsid w:val="00276DB0"/>
    <w:rsid w:val="0027733F"/>
    <w:rsid w:val="002779D9"/>
    <w:rsid w:val="00277D94"/>
    <w:rsid w:val="00277EED"/>
    <w:rsid w:val="00277F63"/>
    <w:rsid w:val="0028014A"/>
    <w:rsid w:val="0028041A"/>
    <w:rsid w:val="00280491"/>
    <w:rsid w:val="00280554"/>
    <w:rsid w:val="002806C9"/>
    <w:rsid w:val="00280FEE"/>
    <w:rsid w:val="002812CB"/>
    <w:rsid w:val="00281677"/>
    <w:rsid w:val="00281884"/>
    <w:rsid w:val="00281D29"/>
    <w:rsid w:val="00281DA0"/>
    <w:rsid w:val="002820AC"/>
    <w:rsid w:val="002821AC"/>
    <w:rsid w:val="0028243E"/>
    <w:rsid w:val="0028244D"/>
    <w:rsid w:val="00282E97"/>
    <w:rsid w:val="00282ECC"/>
    <w:rsid w:val="00282F72"/>
    <w:rsid w:val="002830F6"/>
    <w:rsid w:val="002835ED"/>
    <w:rsid w:val="00283C16"/>
    <w:rsid w:val="00284310"/>
    <w:rsid w:val="002844F5"/>
    <w:rsid w:val="00284942"/>
    <w:rsid w:val="0028498F"/>
    <w:rsid w:val="00284D87"/>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951"/>
    <w:rsid w:val="00286B54"/>
    <w:rsid w:val="00286B60"/>
    <w:rsid w:val="00286C55"/>
    <w:rsid w:val="00286E04"/>
    <w:rsid w:val="002870BB"/>
    <w:rsid w:val="002870DF"/>
    <w:rsid w:val="002872BA"/>
    <w:rsid w:val="00287A08"/>
    <w:rsid w:val="00287E56"/>
    <w:rsid w:val="002901C2"/>
    <w:rsid w:val="0029051A"/>
    <w:rsid w:val="0029089C"/>
    <w:rsid w:val="00290CA1"/>
    <w:rsid w:val="00290E08"/>
    <w:rsid w:val="00290E96"/>
    <w:rsid w:val="00290FB7"/>
    <w:rsid w:val="002910B5"/>
    <w:rsid w:val="002911D6"/>
    <w:rsid w:val="00291270"/>
    <w:rsid w:val="0029138D"/>
    <w:rsid w:val="0029181E"/>
    <w:rsid w:val="00291DB9"/>
    <w:rsid w:val="002922A0"/>
    <w:rsid w:val="0029244D"/>
    <w:rsid w:val="002925D2"/>
    <w:rsid w:val="002925E5"/>
    <w:rsid w:val="00292618"/>
    <w:rsid w:val="002926BA"/>
    <w:rsid w:val="002926F6"/>
    <w:rsid w:val="0029282C"/>
    <w:rsid w:val="00292AC4"/>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9E"/>
    <w:rsid w:val="00295A65"/>
    <w:rsid w:val="00295F2A"/>
    <w:rsid w:val="00296288"/>
    <w:rsid w:val="00296654"/>
    <w:rsid w:val="002967B4"/>
    <w:rsid w:val="002967D6"/>
    <w:rsid w:val="00296841"/>
    <w:rsid w:val="00296BDD"/>
    <w:rsid w:val="0029709C"/>
    <w:rsid w:val="002972C3"/>
    <w:rsid w:val="002974B9"/>
    <w:rsid w:val="00297783"/>
    <w:rsid w:val="0029780F"/>
    <w:rsid w:val="00297954"/>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BC1"/>
    <w:rsid w:val="002A1D78"/>
    <w:rsid w:val="002A1DAA"/>
    <w:rsid w:val="002A1F2E"/>
    <w:rsid w:val="002A1F4B"/>
    <w:rsid w:val="002A1FA3"/>
    <w:rsid w:val="002A20FE"/>
    <w:rsid w:val="002A215B"/>
    <w:rsid w:val="002A2287"/>
    <w:rsid w:val="002A22EC"/>
    <w:rsid w:val="002A237E"/>
    <w:rsid w:val="002A26B9"/>
    <w:rsid w:val="002A270D"/>
    <w:rsid w:val="002A2869"/>
    <w:rsid w:val="002A2A56"/>
    <w:rsid w:val="002A2B86"/>
    <w:rsid w:val="002A2D02"/>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A1B"/>
    <w:rsid w:val="002A4CB5"/>
    <w:rsid w:val="002A4CCA"/>
    <w:rsid w:val="002A55AA"/>
    <w:rsid w:val="002A5898"/>
    <w:rsid w:val="002A58E3"/>
    <w:rsid w:val="002A5A21"/>
    <w:rsid w:val="002A5B6A"/>
    <w:rsid w:val="002A5E54"/>
    <w:rsid w:val="002A5F02"/>
    <w:rsid w:val="002A63BE"/>
    <w:rsid w:val="002A666F"/>
    <w:rsid w:val="002A677B"/>
    <w:rsid w:val="002A6943"/>
    <w:rsid w:val="002A6CBF"/>
    <w:rsid w:val="002A6ED2"/>
    <w:rsid w:val="002A6F54"/>
    <w:rsid w:val="002A70B4"/>
    <w:rsid w:val="002A71C9"/>
    <w:rsid w:val="002A7365"/>
    <w:rsid w:val="002A7476"/>
    <w:rsid w:val="002A747E"/>
    <w:rsid w:val="002A7AD4"/>
    <w:rsid w:val="002A7C13"/>
    <w:rsid w:val="002B001F"/>
    <w:rsid w:val="002B035B"/>
    <w:rsid w:val="002B03CD"/>
    <w:rsid w:val="002B0865"/>
    <w:rsid w:val="002B0998"/>
    <w:rsid w:val="002B0ACB"/>
    <w:rsid w:val="002B0B16"/>
    <w:rsid w:val="002B0B29"/>
    <w:rsid w:val="002B0C39"/>
    <w:rsid w:val="002B0CAD"/>
    <w:rsid w:val="002B0E71"/>
    <w:rsid w:val="002B1198"/>
    <w:rsid w:val="002B1232"/>
    <w:rsid w:val="002B12F1"/>
    <w:rsid w:val="002B1349"/>
    <w:rsid w:val="002B1664"/>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441"/>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7009"/>
    <w:rsid w:val="002B7114"/>
    <w:rsid w:val="002B72D4"/>
    <w:rsid w:val="002B76AC"/>
    <w:rsid w:val="002B76CE"/>
    <w:rsid w:val="002B77FB"/>
    <w:rsid w:val="002B78CC"/>
    <w:rsid w:val="002B78CE"/>
    <w:rsid w:val="002B7AFE"/>
    <w:rsid w:val="002B7BB5"/>
    <w:rsid w:val="002B7C7D"/>
    <w:rsid w:val="002C011A"/>
    <w:rsid w:val="002C019A"/>
    <w:rsid w:val="002C02E6"/>
    <w:rsid w:val="002C0716"/>
    <w:rsid w:val="002C0807"/>
    <w:rsid w:val="002C0AE9"/>
    <w:rsid w:val="002C0C40"/>
    <w:rsid w:val="002C0D3C"/>
    <w:rsid w:val="002C11C2"/>
    <w:rsid w:val="002C13A3"/>
    <w:rsid w:val="002C13A4"/>
    <w:rsid w:val="002C14CE"/>
    <w:rsid w:val="002C1682"/>
    <w:rsid w:val="002C1B4D"/>
    <w:rsid w:val="002C1C4A"/>
    <w:rsid w:val="002C1D29"/>
    <w:rsid w:val="002C1D41"/>
    <w:rsid w:val="002C1EB6"/>
    <w:rsid w:val="002C21B6"/>
    <w:rsid w:val="002C2502"/>
    <w:rsid w:val="002C2551"/>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A9C"/>
    <w:rsid w:val="002C6EEA"/>
    <w:rsid w:val="002C706C"/>
    <w:rsid w:val="002C7313"/>
    <w:rsid w:val="002C7638"/>
    <w:rsid w:val="002C773F"/>
    <w:rsid w:val="002C7884"/>
    <w:rsid w:val="002C797E"/>
    <w:rsid w:val="002C79BC"/>
    <w:rsid w:val="002C7E23"/>
    <w:rsid w:val="002D02A5"/>
    <w:rsid w:val="002D0417"/>
    <w:rsid w:val="002D06F2"/>
    <w:rsid w:val="002D06FA"/>
    <w:rsid w:val="002D0A67"/>
    <w:rsid w:val="002D0CAF"/>
    <w:rsid w:val="002D11B8"/>
    <w:rsid w:val="002D15A8"/>
    <w:rsid w:val="002D1726"/>
    <w:rsid w:val="002D17E8"/>
    <w:rsid w:val="002D18CD"/>
    <w:rsid w:val="002D18DE"/>
    <w:rsid w:val="002D19E6"/>
    <w:rsid w:val="002D1C96"/>
    <w:rsid w:val="002D2237"/>
    <w:rsid w:val="002D23A4"/>
    <w:rsid w:val="002D285F"/>
    <w:rsid w:val="002D2A1E"/>
    <w:rsid w:val="002D2A9D"/>
    <w:rsid w:val="002D2BAB"/>
    <w:rsid w:val="002D2E24"/>
    <w:rsid w:val="002D3136"/>
    <w:rsid w:val="002D3381"/>
    <w:rsid w:val="002D35EE"/>
    <w:rsid w:val="002D363E"/>
    <w:rsid w:val="002D366D"/>
    <w:rsid w:val="002D36C0"/>
    <w:rsid w:val="002D372E"/>
    <w:rsid w:val="002D3916"/>
    <w:rsid w:val="002D394F"/>
    <w:rsid w:val="002D3B39"/>
    <w:rsid w:val="002D3D84"/>
    <w:rsid w:val="002D41B9"/>
    <w:rsid w:val="002D4907"/>
    <w:rsid w:val="002D4AF7"/>
    <w:rsid w:val="002D4C4F"/>
    <w:rsid w:val="002D4C63"/>
    <w:rsid w:val="002D4D22"/>
    <w:rsid w:val="002D506D"/>
    <w:rsid w:val="002D52AA"/>
    <w:rsid w:val="002D54BD"/>
    <w:rsid w:val="002D57D4"/>
    <w:rsid w:val="002D5890"/>
    <w:rsid w:val="002D5AEF"/>
    <w:rsid w:val="002D5D50"/>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585"/>
    <w:rsid w:val="002D7759"/>
    <w:rsid w:val="002D7AFB"/>
    <w:rsid w:val="002D7EAB"/>
    <w:rsid w:val="002E0224"/>
    <w:rsid w:val="002E0578"/>
    <w:rsid w:val="002E09B3"/>
    <w:rsid w:val="002E0C02"/>
    <w:rsid w:val="002E0C64"/>
    <w:rsid w:val="002E0E47"/>
    <w:rsid w:val="002E0F52"/>
    <w:rsid w:val="002E0F98"/>
    <w:rsid w:val="002E1042"/>
    <w:rsid w:val="002E10E0"/>
    <w:rsid w:val="002E1411"/>
    <w:rsid w:val="002E147D"/>
    <w:rsid w:val="002E17DF"/>
    <w:rsid w:val="002E1810"/>
    <w:rsid w:val="002E182A"/>
    <w:rsid w:val="002E1ACD"/>
    <w:rsid w:val="002E1E48"/>
    <w:rsid w:val="002E1FD1"/>
    <w:rsid w:val="002E2226"/>
    <w:rsid w:val="002E23A8"/>
    <w:rsid w:val="002E23CB"/>
    <w:rsid w:val="002E266D"/>
    <w:rsid w:val="002E2858"/>
    <w:rsid w:val="002E28AD"/>
    <w:rsid w:val="002E2901"/>
    <w:rsid w:val="002E2928"/>
    <w:rsid w:val="002E2E86"/>
    <w:rsid w:val="002E3038"/>
    <w:rsid w:val="002E3193"/>
    <w:rsid w:val="002E33F3"/>
    <w:rsid w:val="002E35F5"/>
    <w:rsid w:val="002E367D"/>
    <w:rsid w:val="002E38E7"/>
    <w:rsid w:val="002E3A02"/>
    <w:rsid w:val="002E3F30"/>
    <w:rsid w:val="002E4009"/>
    <w:rsid w:val="002E425F"/>
    <w:rsid w:val="002E4291"/>
    <w:rsid w:val="002E4444"/>
    <w:rsid w:val="002E46A9"/>
    <w:rsid w:val="002E49C2"/>
    <w:rsid w:val="002E4C9C"/>
    <w:rsid w:val="002E4F65"/>
    <w:rsid w:val="002E4F89"/>
    <w:rsid w:val="002E5091"/>
    <w:rsid w:val="002E53F5"/>
    <w:rsid w:val="002E546D"/>
    <w:rsid w:val="002E5535"/>
    <w:rsid w:val="002E5676"/>
    <w:rsid w:val="002E5804"/>
    <w:rsid w:val="002E5BDD"/>
    <w:rsid w:val="002E6881"/>
    <w:rsid w:val="002E6B38"/>
    <w:rsid w:val="002E6E08"/>
    <w:rsid w:val="002E7150"/>
    <w:rsid w:val="002E71BA"/>
    <w:rsid w:val="002E7226"/>
    <w:rsid w:val="002E7257"/>
    <w:rsid w:val="002E7620"/>
    <w:rsid w:val="002E7717"/>
    <w:rsid w:val="002E7EED"/>
    <w:rsid w:val="002F0435"/>
    <w:rsid w:val="002F0AAA"/>
    <w:rsid w:val="002F0AE6"/>
    <w:rsid w:val="002F0C16"/>
    <w:rsid w:val="002F0CCA"/>
    <w:rsid w:val="002F0E05"/>
    <w:rsid w:val="002F0FD1"/>
    <w:rsid w:val="002F110A"/>
    <w:rsid w:val="002F1250"/>
    <w:rsid w:val="002F128E"/>
    <w:rsid w:val="002F15DB"/>
    <w:rsid w:val="002F1798"/>
    <w:rsid w:val="002F1B59"/>
    <w:rsid w:val="002F1BC6"/>
    <w:rsid w:val="002F1CA3"/>
    <w:rsid w:val="002F1DE0"/>
    <w:rsid w:val="002F206B"/>
    <w:rsid w:val="002F217B"/>
    <w:rsid w:val="002F21EA"/>
    <w:rsid w:val="002F245F"/>
    <w:rsid w:val="002F2486"/>
    <w:rsid w:val="002F24BE"/>
    <w:rsid w:val="002F269E"/>
    <w:rsid w:val="002F283E"/>
    <w:rsid w:val="002F2968"/>
    <w:rsid w:val="002F2BFC"/>
    <w:rsid w:val="002F2C2A"/>
    <w:rsid w:val="002F2D0E"/>
    <w:rsid w:val="002F328B"/>
    <w:rsid w:val="002F32B7"/>
    <w:rsid w:val="002F32EE"/>
    <w:rsid w:val="002F364A"/>
    <w:rsid w:val="002F38E7"/>
    <w:rsid w:val="002F3B00"/>
    <w:rsid w:val="002F3CE5"/>
    <w:rsid w:val="002F4062"/>
    <w:rsid w:val="002F4330"/>
    <w:rsid w:val="002F457C"/>
    <w:rsid w:val="002F4690"/>
    <w:rsid w:val="002F4ACD"/>
    <w:rsid w:val="002F56F8"/>
    <w:rsid w:val="002F57B7"/>
    <w:rsid w:val="002F5C92"/>
    <w:rsid w:val="002F5E76"/>
    <w:rsid w:val="002F5F70"/>
    <w:rsid w:val="002F6334"/>
    <w:rsid w:val="002F65F4"/>
    <w:rsid w:val="002F65F8"/>
    <w:rsid w:val="002F66B8"/>
    <w:rsid w:val="002F6853"/>
    <w:rsid w:val="002F6AEB"/>
    <w:rsid w:val="002F703B"/>
    <w:rsid w:val="002F7330"/>
    <w:rsid w:val="002F739B"/>
    <w:rsid w:val="002F7499"/>
    <w:rsid w:val="002F7B61"/>
    <w:rsid w:val="002F7B86"/>
    <w:rsid w:val="002F7C74"/>
    <w:rsid w:val="002F7DC0"/>
    <w:rsid w:val="002F7E77"/>
    <w:rsid w:val="002F7EA1"/>
    <w:rsid w:val="00300088"/>
    <w:rsid w:val="00300705"/>
    <w:rsid w:val="00300787"/>
    <w:rsid w:val="00300D59"/>
    <w:rsid w:val="003010BC"/>
    <w:rsid w:val="003010F7"/>
    <w:rsid w:val="0030174B"/>
    <w:rsid w:val="00301813"/>
    <w:rsid w:val="0030187C"/>
    <w:rsid w:val="003018FA"/>
    <w:rsid w:val="00301A60"/>
    <w:rsid w:val="00301B8C"/>
    <w:rsid w:val="00301D3B"/>
    <w:rsid w:val="00301D6A"/>
    <w:rsid w:val="0030276D"/>
    <w:rsid w:val="003027B5"/>
    <w:rsid w:val="00302A59"/>
    <w:rsid w:val="00302AFE"/>
    <w:rsid w:val="00302CF7"/>
    <w:rsid w:val="00302FED"/>
    <w:rsid w:val="0030309E"/>
    <w:rsid w:val="0030350C"/>
    <w:rsid w:val="00303585"/>
    <w:rsid w:val="003037D2"/>
    <w:rsid w:val="00303930"/>
    <w:rsid w:val="00303AFC"/>
    <w:rsid w:val="00303D69"/>
    <w:rsid w:val="0030425B"/>
    <w:rsid w:val="00304A19"/>
    <w:rsid w:val="00304BE2"/>
    <w:rsid w:val="00304D35"/>
    <w:rsid w:val="00304F77"/>
    <w:rsid w:val="003050DF"/>
    <w:rsid w:val="00305264"/>
    <w:rsid w:val="0030527B"/>
    <w:rsid w:val="0030528C"/>
    <w:rsid w:val="00305609"/>
    <w:rsid w:val="003056E3"/>
    <w:rsid w:val="00305ADE"/>
    <w:rsid w:val="00305C3E"/>
    <w:rsid w:val="00305D2E"/>
    <w:rsid w:val="00305DB7"/>
    <w:rsid w:val="0030636B"/>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63"/>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9F4"/>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5A7"/>
    <w:rsid w:val="003165A9"/>
    <w:rsid w:val="003166AE"/>
    <w:rsid w:val="00316ADA"/>
    <w:rsid w:val="00316F13"/>
    <w:rsid w:val="0031707F"/>
    <w:rsid w:val="003170CC"/>
    <w:rsid w:val="00317127"/>
    <w:rsid w:val="0031725C"/>
    <w:rsid w:val="0031734C"/>
    <w:rsid w:val="003173BF"/>
    <w:rsid w:val="003174F7"/>
    <w:rsid w:val="003176B9"/>
    <w:rsid w:val="00317955"/>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3AA"/>
    <w:rsid w:val="003224BB"/>
    <w:rsid w:val="003224BD"/>
    <w:rsid w:val="003225C4"/>
    <w:rsid w:val="00322693"/>
    <w:rsid w:val="00322ED4"/>
    <w:rsid w:val="003230C7"/>
    <w:rsid w:val="00323381"/>
    <w:rsid w:val="00323F0A"/>
    <w:rsid w:val="003240D2"/>
    <w:rsid w:val="003242AA"/>
    <w:rsid w:val="00324409"/>
    <w:rsid w:val="003246A5"/>
    <w:rsid w:val="00324715"/>
    <w:rsid w:val="00324B20"/>
    <w:rsid w:val="00324E0E"/>
    <w:rsid w:val="00324E61"/>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D7"/>
    <w:rsid w:val="003305E8"/>
    <w:rsid w:val="0033083D"/>
    <w:rsid w:val="003308D0"/>
    <w:rsid w:val="00330922"/>
    <w:rsid w:val="0033097F"/>
    <w:rsid w:val="00330F58"/>
    <w:rsid w:val="00331512"/>
    <w:rsid w:val="00331586"/>
    <w:rsid w:val="003315E3"/>
    <w:rsid w:val="00331696"/>
    <w:rsid w:val="00331900"/>
    <w:rsid w:val="00331F41"/>
    <w:rsid w:val="0033245B"/>
    <w:rsid w:val="003324BA"/>
    <w:rsid w:val="003324E8"/>
    <w:rsid w:val="003326B7"/>
    <w:rsid w:val="003326FC"/>
    <w:rsid w:val="0033299C"/>
    <w:rsid w:val="00332C6E"/>
    <w:rsid w:val="00332D48"/>
    <w:rsid w:val="00333396"/>
    <w:rsid w:val="00333508"/>
    <w:rsid w:val="003336C2"/>
    <w:rsid w:val="00333C12"/>
    <w:rsid w:val="00333C1E"/>
    <w:rsid w:val="00333FC4"/>
    <w:rsid w:val="003341B9"/>
    <w:rsid w:val="00334B5B"/>
    <w:rsid w:val="00334BC1"/>
    <w:rsid w:val="00334C97"/>
    <w:rsid w:val="00334DE3"/>
    <w:rsid w:val="00334EAA"/>
    <w:rsid w:val="00335080"/>
    <w:rsid w:val="00335228"/>
    <w:rsid w:val="00335829"/>
    <w:rsid w:val="00335839"/>
    <w:rsid w:val="00335C07"/>
    <w:rsid w:val="003360CC"/>
    <w:rsid w:val="003363EF"/>
    <w:rsid w:val="00336425"/>
    <w:rsid w:val="0033659B"/>
    <w:rsid w:val="00336C72"/>
    <w:rsid w:val="00336E35"/>
    <w:rsid w:val="00337020"/>
    <w:rsid w:val="003371B8"/>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8F8"/>
    <w:rsid w:val="00344B1F"/>
    <w:rsid w:val="00344B80"/>
    <w:rsid w:val="00344CF3"/>
    <w:rsid w:val="00344E53"/>
    <w:rsid w:val="00344EB5"/>
    <w:rsid w:val="003453E1"/>
    <w:rsid w:val="0034573A"/>
    <w:rsid w:val="00345D3C"/>
    <w:rsid w:val="00346015"/>
    <w:rsid w:val="00346179"/>
    <w:rsid w:val="00346537"/>
    <w:rsid w:val="003465A5"/>
    <w:rsid w:val="003469BE"/>
    <w:rsid w:val="00346B00"/>
    <w:rsid w:val="00346B05"/>
    <w:rsid w:val="00346B13"/>
    <w:rsid w:val="00346F53"/>
    <w:rsid w:val="003472E5"/>
    <w:rsid w:val="00347734"/>
    <w:rsid w:val="0034773A"/>
    <w:rsid w:val="00347A05"/>
    <w:rsid w:val="00347BA3"/>
    <w:rsid w:val="00347C2F"/>
    <w:rsid w:val="00347CD6"/>
    <w:rsid w:val="0035012F"/>
    <w:rsid w:val="00350355"/>
    <w:rsid w:val="003504A8"/>
    <w:rsid w:val="00350C3C"/>
    <w:rsid w:val="00350D5C"/>
    <w:rsid w:val="003511EA"/>
    <w:rsid w:val="003513E7"/>
    <w:rsid w:val="00351439"/>
    <w:rsid w:val="003515BF"/>
    <w:rsid w:val="003516BF"/>
    <w:rsid w:val="00351704"/>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529"/>
    <w:rsid w:val="003556EE"/>
    <w:rsid w:val="00355E3A"/>
    <w:rsid w:val="00355F0D"/>
    <w:rsid w:val="0035615E"/>
    <w:rsid w:val="003561D6"/>
    <w:rsid w:val="00356387"/>
    <w:rsid w:val="00356584"/>
    <w:rsid w:val="003565C9"/>
    <w:rsid w:val="003565DA"/>
    <w:rsid w:val="0035686B"/>
    <w:rsid w:val="00356B18"/>
    <w:rsid w:val="00356B5B"/>
    <w:rsid w:val="00356E79"/>
    <w:rsid w:val="003574A1"/>
    <w:rsid w:val="00357B6C"/>
    <w:rsid w:val="00360151"/>
    <w:rsid w:val="003601E9"/>
    <w:rsid w:val="00360C35"/>
    <w:rsid w:val="00360FAD"/>
    <w:rsid w:val="00361312"/>
    <w:rsid w:val="00361570"/>
    <w:rsid w:val="00361741"/>
    <w:rsid w:val="00361939"/>
    <w:rsid w:val="00361A9B"/>
    <w:rsid w:val="00361AF7"/>
    <w:rsid w:val="00361C94"/>
    <w:rsid w:val="00361CF5"/>
    <w:rsid w:val="00361EA7"/>
    <w:rsid w:val="00361EE9"/>
    <w:rsid w:val="0036211A"/>
    <w:rsid w:val="00362222"/>
    <w:rsid w:val="00362849"/>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B"/>
    <w:rsid w:val="003648B7"/>
    <w:rsid w:val="00364EA4"/>
    <w:rsid w:val="00364FE3"/>
    <w:rsid w:val="003654B6"/>
    <w:rsid w:val="003654F9"/>
    <w:rsid w:val="00365645"/>
    <w:rsid w:val="0036571C"/>
    <w:rsid w:val="00365958"/>
    <w:rsid w:val="00365BDC"/>
    <w:rsid w:val="00365C8A"/>
    <w:rsid w:val="00365C9C"/>
    <w:rsid w:val="00365E46"/>
    <w:rsid w:val="00365E60"/>
    <w:rsid w:val="00366351"/>
    <w:rsid w:val="003663F0"/>
    <w:rsid w:val="00366505"/>
    <w:rsid w:val="00366572"/>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0B"/>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C73"/>
    <w:rsid w:val="00374EB0"/>
    <w:rsid w:val="003752F3"/>
    <w:rsid w:val="003752F7"/>
    <w:rsid w:val="003752FD"/>
    <w:rsid w:val="003753AF"/>
    <w:rsid w:val="00375625"/>
    <w:rsid w:val="003758CB"/>
    <w:rsid w:val="00375C32"/>
    <w:rsid w:val="00375D59"/>
    <w:rsid w:val="00375E73"/>
    <w:rsid w:val="00375EC4"/>
    <w:rsid w:val="00376091"/>
    <w:rsid w:val="003762DF"/>
    <w:rsid w:val="003769B4"/>
    <w:rsid w:val="00376AE6"/>
    <w:rsid w:val="00376D0F"/>
    <w:rsid w:val="00376F29"/>
    <w:rsid w:val="0037717D"/>
    <w:rsid w:val="00377376"/>
    <w:rsid w:val="003773CD"/>
    <w:rsid w:val="003774C5"/>
    <w:rsid w:val="0037792C"/>
    <w:rsid w:val="003803BF"/>
    <w:rsid w:val="0038057C"/>
    <w:rsid w:val="003806FD"/>
    <w:rsid w:val="003809E8"/>
    <w:rsid w:val="00380BCA"/>
    <w:rsid w:val="0038120E"/>
    <w:rsid w:val="003814D4"/>
    <w:rsid w:val="0038158C"/>
    <w:rsid w:val="0038170C"/>
    <w:rsid w:val="003817DB"/>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AF"/>
    <w:rsid w:val="00382BD8"/>
    <w:rsid w:val="00382C68"/>
    <w:rsid w:val="00383239"/>
    <w:rsid w:val="00383553"/>
    <w:rsid w:val="003837E5"/>
    <w:rsid w:val="00383AFE"/>
    <w:rsid w:val="00383BF9"/>
    <w:rsid w:val="00383D5C"/>
    <w:rsid w:val="00383FCE"/>
    <w:rsid w:val="00383FE1"/>
    <w:rsid w:val="003840CC"/>
    <w:rsid w:val="0038428F"/>
    <w:rsid w:val="00384876"/>
    <w:rsid w:val="00384AE4"/>
    <w:rsid w:val="00384E59"/>
    <w:rsid w:val="00384E5A"/>
    <w:rsid w:val="00384ECB"/>
    <w:rsid w:val="00385480"/>
    <w:rsid w:val="00385517"/>
    <w:rsid w:val="0038556B"/>
    <w:rsid w:val="00385B9C"/>
    <w:rsid w:val="00385C26"/>
    <w:rsid w:val="00385ECB"/>
    <w:rsid w:val="003862C2"/>
    <w:rsid w:val="00386714"/>
    <w:rsid w:val="0038699D"/>
    <w:rsid w:val="00386BCC"/>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A9F"/>
    <w:rsid w:val="00393D30"/>
    <w:rsid w:val="00393D7E"/>
    <w:rsid w:val="00393E3C"/>
    <w:rsid w:val="003940E1"/>
    <w:rsid w:val="0039454C"/>
    <w:rsid w:val="003945ED"/>
    <w:rsid w:val="00394629"/>
    <w:rsid w:val="003948FF"/>
    <w:rsid w:val="00394EF3"/>
    <w:rsid w:val="003954F4"/>
    <w:rsid w:val="0039575B"/>
    <w:rsid w:val="00395959"/>
    <w:rsid w:val="00395C4B"/>
    <w:rsid w:val="00396035"/>
    <w:rsid w:val="0039608E"/>
    <w:rsid w:val="0039688F"/>
    <w:rsid w:val="00396EC2"/>
    <w:rsid w:val="003970A9"/>
    <w:rsid w:val="00397529"/>
    <w:rsid w:val="003975CC"/>
    <w:rsid w:val="00397725"/>
    <w:rsid w:val="00397A3C"/>
    <w:rsid w:val="00397F71"/>
    <w:rsid w:val="00397FBC"/>
    <w:rsid w:val="003A072A"/>
    <w:rsid w:val="003A0993"/>
    <w:rsid w:val="003A0B80"/>
    <w:rsid w:val="003A0C7B"/>
    <w:rsid w:val="003A100C"/>
    <w:rsid w:val="003A103B"/>
    <w:rsid w:val="003A1187"/>
    <w:rsid w:val="003A1BC8"/>
    <w:rsid w:val="003A1C30"/>
    <w:rsid w:val="003A1CA2"/>
    <w:rsid w:val="003A1CA9"/>
    <w:rsid w:val="003A20DA"/>
    <w:rsid w:val="003A2125"/>
    <w:rsid w:val="003A217E"/>
    <w:rsid w:val="003A24F1"/>
    <w:rsid w:val="003A2558"/>
    <w:rsid w:val="003A2AC7"/>
    <w:rsid w:val="003A2EC6"/>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49E"/>
    <w:rsid w:val="003A560C"/>
    <w:rsid w:val="003A576B"/>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B65"/>
    <w:rsid w:val="003B4E78"/>
    <w:rsid w:val="003B514B"/>
    <w:rsid w:val="003B5294"/>
    <w:rsid w:val="003B535C"/>
    <w:rsid w:val="003B53D7"/>
    <w:rsid w:val="003B57CB"/>
    <w:rsid w:val="003B5805"/>
    <w:rsid w:val="003B5829"/>
    <w:rsid w:val="003B59EA"/>
    <w:rsid w:val="003B5E60"/>
    <w:rsid w:val="003B6069"/>
    <w:rsid w:val="003B623A"/>
    <w:rsid w:val="003B62AC"/>
    <w:rsid w:val="003B6705"/>
    <w:rsid w:val="003B683A"/>
    <w:rsid w:val="003B6A0A"/>
    <w:rsid w:val="003B6C6C"/>
    <w:rsid w:val="003B709C"/>
    <w:rsid w:val="003B78DC"/>
    <w:rsid w:val="003B79A9"/>
    <w:rsid w:val="003B7B14"/>
    <w:rsid w:val="003C0187"/>
    <w:rsid w:val="003C02A6"/>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22"/>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92"/>
    <w:rsid w:val="003D057F"/>
    <w:rsid w:val="003D07E7"/>
    <w:rsid w:val="003D0B0F"/>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2F3B"/>
    <w:rsid w:val="003D30B2"/>
    <w:rsid w:val="003D32B7"/>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F8"/>
    <w:rsid w:val="003D64C6"/>
    <w:rsid w:val="003D6A2B"/>
    <w:rsid w:val="003D6C19"/>
    <w:rsid w:val="003D7023"/>
    <w:rsid w:val="003D70B2"/>
    <w:rsid w:val="003D720F"/>
    <w:rsid w:val="003D7487"/>
    <w:rsid w:val="003D75BD"/>
    <w:rsid w:val="003D77E5"/>
    <w:rsid w:val="003D7824"/>
    <w:rsid w:val="003D788B"/>
    <w:rsid w:val="003D7CF8"/>
    <w:rsid w:val="003D7F0B"/>
    <w:rsid w:val="003E01A3"/>
    <w:rsid w:val="003E04C7"/>
    <w:rsid w:val="003E04CB"/>
    <w:rsid w:val="003E07A8"/>
    <w:rsid w:val="003E0A23"/>
    <w:rsid w:val="003E0B3D"/>
    <w:rsid w:val="003E1BA2"/>
    <w:rsid w:val="003E1F14"/>
    <w:rsid w:val="003E2076"/>
    <w:rsid w:val="003E271D"/>
    <w:rsid w:val="003E27A2"/>
    <w:rsid w:val="003E2935"/>
    <w:rsid w:val="003E32F5"/>
    <w:rsid w:val="003E3333"/>
    <w:rsid w:val="003E33E9"/>
    <w:rsid w:val="003E35E8"/>
    <w:rsid w:val="003E361B"/>
    <w:rsid w:val="003E382A"/>
    <w:rsid w:val="003E386C"/>
    <w:rsid w:val="003E3BEC"/>
    <w:rsid w:val="003E3D5B"/>
    <w:rsid w:val="003E3EB3"/>
    <w:rsid w:val="003E3F9C"/>
    <w:rsid w:val="003E405F"/>
    <w:rsid w:val="003E406C"/>
    <w:rsid w:val="003E4308"/>
    <w:rsid w:val="003E458C"/>
    <w:rsid w:val="003E45C6"/>
    <w:rsid w:val="003E4620"/>
    <w:rsid w:val="003E4854"/>
    <w:rsid w:val="003E49AB"/>
    <w:rsid w:val="003E4B1F"/>
    <w:rsid w:val="003E4C13"/>
    <w:rsid w:val="003E50CF"/>
    <w:rsid w:val="003E51F4"/>
    <w:rsid w:val="003E526F"/>
    <w:rsid w:val="003E5352"/>
    <w:rsid w:val="003E559E"/>
    <w:rsid w:val="003E580D"/>
    <w:rsid w:val="003E5AB3"/>
    <w:rsid w:val="003E5D44"/>
    <w:rsid w:val="003E64A2"/>
    <w:rsid w:val="003E64E9"/>
    <w:rsid w:val="003E6652"/>
    <w:rsid w:val="003E719C"/>
    <w:rsid w:val="003E7299"/>
    <w:rsid w:val="003E7846"/>
    <w:rsid w:val="003E7964"/>
    <w:rsid w:val="003E7B08"/>
    <w:rsid w:val="003E7B75"/>
    <w:rsid w:val="003E7C01"/>
    <w:rsid w:val="003E7D8E"/>
    <w:rsid w:val="003F0781"/>
    <w:rsid w:val="003F0D1F"/>
    <w:rsid w:val="003F0EF6"/>
    <w:rsid w:val="003F1111"/>
    <w:rsid w:val="003F125D"/>
    <w:rsid w:val="003F1405"/>
    <w:rsid w:val="003F1885"/>
    <w:rsid w:val="003F1AD5"/>
    <w:rsid w:val="003F204C"/>
    <w:rsid w:val="003F22E9"/>
    <w:rsid w:val="003F2A11"/>
    <w:rsid w:val="003F2AC8"/>
    <w:rsid w:val="003F2B37"/>
    <w:rsid w:val="003F2B53"/>
    <w:rsid w:val="003F2D3C"/>
    <w:rsid w:val="003F2E27"/>
    <w:rsid w:val="003F31AE"/>
    <w:rsid w:val="003F32F7"/>
    <w:rsid w:val="003F338E"/>
    <w:rsid w:val="003F371A"/>
    <w:rsid w:val="003F3727"/>
    <w:rsid w:val="003F3D12"/>
    <w:rsid w:val="003F40FE"/>
    <w:rsid w:val="003F42C7"/>
    <w:rsid w:val="003F4364"/>
    <w:rsid w:val="003F4519"/>
    <w:rsid w:val="003F4902"/>
    <w:rsid w:val="003F4B89"/>
    <w:rsid w:val="003F5123"/>
    <w:rsid w:val="003F5468"/>
    <w:rsid w:val="003F55E5"/>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7D6"/>
    <w:rsid w:val="003F780F"/>
    <w:rsid w:val="003F7830"/>
    <w:rsid w:val="003F7AF0"/>
    <w:rsid w:val="003F7CC1"/>
    <w:rsid w:val="0040047D"/>
    <w:rsid w:val="00400B2F"/>
    <w:rsid w:val="00400CFD"/>
    <w:rsid w:val="0040123C"/>
    <w:rsid w:val="0040125D"/>
    <w:rsid w:val="004013B9"/>
    <w:rsid w:val="00401680"/>
    <w:rsid w:val="00401F00"/>
    <w:rsid w:val="00401F14"/>
    <w:rsid w:val="004020FE"/>
    <w:rsid w:val="00402226"/>
    <w:rsid w:val="004022E5"/>
    <w:rsid w:val="00402577"/>
    <w:rsid w:val="0040278E"/>
    <w:rsid w:val="00402CD2"/>
    <w:rsid w:val="00403194"/>
    <w:rsid w:val="0040397E"/>
    <w:rsid w:val="00403C64"/>
    <w:rsid w:val="00403CD2"/>
    <w:rsid w:val="00403D2A"/>
    <w:rsid w:val="00403EF3"/>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F07"/>
    <w:rsid w:val="00407042"/>
    <w:rsid w:val="0040707F"/>
    <w:rsid w:val="00407101"/>
    <w:rsid w:val="00407162"/>
    <w:rsid w:val="00407314"/>
    <w:rsid w:val="00407982"/>
    <w:rsid w:val="00407A0E"/>
    <w:rsid w:val="00407A5F"/>
    <w:rsid w:val="00407E7B"/>
    <w:rsid w:val="00407FC3"/>
    <w:rsid w:val="00410001"/>
    <w:rsid w:val="00410880"/>
    <w:rsid w:val="00410D42"/>
    <w:rsid w:val="00410D84"/>
    <w:rsid w:val="004110B3"/>
    <w:rsid w:val="004112E8"/>
    <w:rsid w:val="00411324"/>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F5"/>
    <w:rsid w:val="004138EF"/>
    <w:rsid w:val="00413911"/>
    <w:rsid w:val="00413AC7"/>
    <w:rsid w:val="00413C7E"/>
    <w:rsid w:val="00413E89"/>
    <w:rsid w:val="00413EF1"/>
    <w:rsid w:val="0041413C"/>
    <w:rsid w:val="00414338"/>
    <w:rsid w:val="00414448"/>
    <w:rsid w:val="004146FC"/>
    <w:rsid w:val="00414AD0"/>
    <w:rsid w:val="00414F99"/>
    <w:rsid w:val="00415403"/>
    <w:rsid w:val="00415496"/>
    <w:rsid w:val="004154D6"/>
    <w:rsid w:val="0041550F"/>
    <w:rsid w:val="00415562"/>
    <w:rsid w:val="00415E0D"/>
    <w:rsid w:val="00415FE6"/>
    <w:rsid w:val="0041606B"/>
    <w:rsid w:val="00416253"/>
    <w:rsid w:val="00416256"/>
    <w:rsid w:val="004162CA"/>
    <w:rsid w:val="004163C6"/>
    <w:rsid w:val="004163EA"/>
    <w:rsid w:val="00416426"/>
    <w:rsid w:val="0041651A"/>
    <w:rsid w:val="00416549"/>
    <w:rsid w:val="004165B3"/>
    <w:rsid w:val="00416952"/>
    <w:rsid w:val="004169C0"/>
    <w:rsid w:val="004169D7"/>
    <w:rsid w:val="00416DC2"/>
    <w:rsid w:val="00417003"/>
    <w:rsid w:val="00417127"/>
    <w:rsid w:val="004171B1"/>
    <w:rsid w:val="0041724F"/>
    <w:rsid w:val="0041744C"/>
    <w:rsid w:val="00417692"/>
    <w:rsid w:val="004179CE"/>
    <w:rsid w:val="00417FBF"/>
    <w:rsid w:val="00420119"/>
    <w:rsid w:val="004203DD"/>
    <w:rsid w:val="0042059A"/>
    <w:rsid w:val="0042067A"/>
    <w:rsid w:val="004206FF"/>
    <w:rsid w:val="0042085C"/>
    <w:rsid w:val="00420A87"/>
    <w:rsid w:val="00420BDE"/>
    <w:rsid w:val="00420DBC"/>
    <w:rsid w:val="00421434"/>
    <w:rsid w:val="00421A7C"/>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5F1"/>
    <w:rsid w:val="00423A5E"/>
    <w:rsid w:val="00423A5F"/>
    <w:rsid w:val="00423EF2"/>
    <w:rsid w:val="00424A71"/>
    <w:rsid w:val="00424C64"/>
    <w:rsid w:val="00424FED"/>
    <w:rsid w:val="0042522C"/>
    <w:rsid w:val="0042524F"/>
    <w:rsid w:val="0042527B"/>
    <w:rsid w:val="00425348"/>
    <w:rsid w:val="00425525"/>
    <w:rsid w:val="004258AC"/>
    <w:rsid w:val="00425BFB"/>
    <w:rsid w:val="00425C3A"/>
    <w:rsid w:val="00425F8B"/>
    <w:rsid w:val="004264A0"/>
    <w:rsid w:val="004264B1"/>
    <w:rsid w:val="004268F7"/>
    <w:rsid w:val="00426A14"/>
    <w:rsid w:val="00426AEC"/>
    <w:rsid w:val="00426B0B"/>
    <w:rsid w:val="00426DE9"/>
    <w:rsid w:val="00426E13"/>
    <w:rsid w:val="00427308"/>
    <w:rsid w:val="0042786C"/>
    <w:rsid w:val="00427ABF"/>
    <w:rsid w:val="00427B82"/>
    <w:rsid w:val="00427BE5"/>
    <w:rsid w:val="00427E84"/>
    <w:rsid w:val="0043036C"/>
    <w:rsid w:val="0043038F"/>
    <w:rsid w:val="00430608"/>
    <w:rsid w:val="00430872"/>
    <w:rsid w:val="00430AF5"/>
    <w:rsid w:val="00430C42"/>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DA0"/>
    <w:rsid w:val="00434F05"/>
    <w:rsid w:val="0043533C"/>
    <w:rsid w:val="0043549A"/>
    <w:rsid w:val="004354CC"/>
    <w:rsid w:val="0043566D"/>
    <w:rsid w:val="00435B43"/>
    <w:rsid w:val="00435C7A"/>
    <w:rsid w:val="00435EC8"/>
    <w:rsid w:val="0043623B"/>
    <w:rsid w:val="0043631A"/>
    <w:rsid w:val="0043642A"/>
    <w:rsid w:val="00436458"/>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A66"/>
    <w:rsid w:val="00443D6F"/>
    <w:rsid w:val="00444A2A"/>
    <w:rsid w:val="00444C60"/>
    <w:rsid w:val="00444C6A"/>
    <w:rsid w:val="0044505E"/>
    <w:rsid w:val="00445463"/>
    <w:rsid w:val="00445706"/>
    <w:rsid w:val="0044572E"/>
    <w:rsid w:val="00445759"/>
    <w:rsid w:val="00445AA5"/>
    <w:rsid w:val="00445B0A"/>
    <w:rsid w:val="00445E3F"/>
    <w:rsid w:val="0044610D"/>
    <w:rsid w:val="004462FD"/>
    <w:rsid w:val="004464EB"/>
    <w:rsid w:val="00446607"/>
    <w:rsid w:val="004466BE"/>
    <w:rsid w:val="00446A09"/>
    <w:rsid w:val="00446E9A"/>
    <w:rsid w:val="00447042"/>
    <w:rsid w:val="004470D6"/>
    <w:rsid w:val="00447252"/>
    <w:rsid w:val="0044740A"/>
    <w:rsid w:val="0044746A"/>
    <w:rsid w:val="004474A6"/>
    <w:rsid w:val="004476B3"/>
    <w:rsid w:val="00447BE6"/>
    <w:rsid w:val="00447C20"/>
    <w:rsid w:val="00447C40"/>
    <w:rsid w:val="00447D11"/>
    <w:rsid w:val="00447D62"/>
    <w:rsid w:val="00447FE1"/>
    <w:rsid w:val="0045016C"/>
    <w:rsid w:val="0045054F"/>
    <w:rsid w:val="0045079E"/>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CB9"/>
    <w:rsid w:val="00454EBF"/>
    <w:rsid w:val="00454F14"/>
    <w:rsid w:val="0045520B"/>
    <w:rsid w:val="00455341"/>
    <w:rsid w:val="00455551"/>
    <w:rsid w:val="00455B83"/>
    <w:rsid w:val="00455E9D"/>
    <w:rsid w:val="00456306"/>
    <w:rsid w:val="00456398"/>
    <w:rsid w:val="0045680E"/>
    <w:rsid w:val="00456842"/>
    <w:rsid w:val="004568BD"/>
    <w:rsid w:val="004568E8"/>
    <w:rsid w:val="00456923"/>
    <w:rsid w:val="00456BF7"/>
    <w:rsid w:val="00456E85"/>
    <w:rsid w:val="00457011"/>
    <w:rsid w:val="00457037"/>
    <w:rsid w:val="0045745E"/>
    <w:rsid w:val="004574F8"/>
    <w:rsid w:val="004575A7"/>
    <w:rsid w:val="00457992"/>
    <w:rsid w:val="00457CFE"/>
    <w:rsid w:val="00457EE8"/>
    <w:rsid w:val="0046023E"/>
    <w:rsid w:val="004603F5"/>
    <w:rsid w:val="004604DC"/>
    <w:rsid w:val="0046070A"/>
    <w:rsid w:val="00460AC2"/>
    <w:rsid w:val="00460B19"/>
    <w:rsid w:val="00460D55"/>
    <w:rsid w:val="00460DA4"/>
    <w:rsid w:val="00460EB4"/>
    <w:rsid w:val="00460FEB"/>
    <w:rsid w:val="004610DE"/>
    <w:rsid w:val="00461658"/>
    <w:rsid w:val="004622A2"/>
    <w:rsid w:val="004628B7"/>
    <w:rsid w:val="00462DC9"/>
    <w:rsid w:val="0046308B"/>
    <w:rsid w:val="004633BB"/>
    <w:rsid w:val="00463B38"/>
    <w:rsid w:val="00463C40"/>
    <w:rsid w:val="00463D26"/>
    <w:rsid w:val="00463E64"/>
    <w:rsid w:val="004640DE"/>
    <w:rsid w:val="0046429B"/>
    <w:rsid w:val="00464338"/>
    <w:rsid w:val="0046514F"/>
    <w:rsid w:val="00465791"/>
    <w:rsid w:val="004658A8"/>
    <w:rsid w:val="004658BC"/>
    <w:rsid w:val="00465A37"/>
    <w:rsid w:val="00465A54"/>
    <w:rsid w:val="00465EAD"/>
    <w:rsid w:val="004664DA"/>
    <w:rsid w:val="00466613"/>
    <w:rsid w:val="00466652"/>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A4C"/>
    <w:rsid w:val="00473C3F"/>
    <w:rsid w:val="00473EFA"/>
    <w:rsid w:val="004747DA"/>
    <w:rsid w:val="00474AF4"/>
    <w:rsid w:val="00475038"/>
    <w:rsid w:val="004750A8"/>
    <w:rsid w:val="00475C77"/>
    <w:rsid w:val="00475D67"/>
    <w:rsid w:val="00475DBA"/>
    <w:rsid w:val="00475E4C"/>
    <w:rsid w:val="00475FB0"/>
    <w:rsid w:val="00476050"/>
    <w:rsid w:val="00476352"/>
    <w:rsid w:val="004763A6"/>
    <w:rsid w:val="00476677"/>
    <w:rsid w:val="00476AE2"/>
    <w:rsid w:val="004772C7"/>
    <w:rsid w:val="004773C4"/>
    <w:rsid w:val="004773DB"/>
    <w:rsid w:val="00477564"/>
    <w:rsid w:val="0047767B"/>
    <w:rsid w:val="00477722"/>
    <w:rsid w:val="004777B5"/>
    <w:rsid w:val="00477AF9"/>
    <w:rsid w:val="00477C32"/>
    <w:rsid w:val="00477DF9"/>
    <w:rsid w:val="0048016B"/>
    <w:rsid w:val="00480278"/>
    <w:rsid w:val="0048036C"/>
    <w:rsid w:val="004803ED"/>
    <w:rsid w:val="00480B15"/>
    <w:rsid w:val="00480B87"/>
    <w:rsid w:val="00480CC1"/>
    <w:rsid w:val="00480DB8"/>
    <w:rsid w:val="0048122B"/>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15B"/>
    <w:rsid w:val="004834B0"/>
    <w:rsid w:val="004834C2"/>
    <w:rsid w:val="004838C0"/>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C62"/>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E29"/>
    <w:rsid w:val="0049320F"/>
    <w:rsid w:val="004932E8"/>
    <w:rsid w:val="0049344A"/>
    <w:rsid w:val="00493A17"/>
    <w:rsid w:val="00493A48"/>
    <w:rsid w:val="00493AB6"/>
    <w:rsid w:val="00493BCB"/>
    <w:rsid w:val="00493D13"/>
    <w:rsid w:val="00494048"/>
    <w:rsid w:val="00494101"/>
    <w:rsid w:val="00494130"/>
    <w:rsid w:val="0049461F"/>
    <w:rsid w:val="0049487D"/>
    <w:rsid w:val="00494B8D"/>
    <w:rsid w:val="00494EBB"/>
    <w:rsid w:val="00494FBF"/>
    <w:rsid w:val="00495006"/>
    <w:rsid w:val="00495132"/>
    <w:rsid w:val="00495240"/>
    <w:rsid w:val="004954F7"/>
    <w:rsid w:val="004957F8"/>
    <w:rsid w:val="00495946"/>
    <w:rsid w:val="00495A0C"/>
    <w:rsid w:val="00495B98"/>
    <w:rsid w:val="00495CE4"/>
    <w:rsid w:val="00495F7F"/>
    <w:rsid w:val="00496164"/>
    <w:rsid w:val="00496856"/>
    <w:rsid w:val="00496B1E"/>
    <w:rsid w:val="00496BFA"/>
    <w:rsid w:val="00496D54"/>
    <w:rsid w:val="00496E3B"/>
    <w:rsid w:val="00496E92"/>
    <w:rsid w:val="0049700E"/>
    <w:rsid w:val="004970C2"/>
    <w:rsid w:val="004973B6"/>
    <w:rsid w:val="00497775"/>
    <w:rsid w:val="004978B3"/>
    <w:rsid w:val="00497BA3"/>
    <w:rsid w:val="00497D06"/>
    <w:rsid w:val="00497DA9"/>
    <w:rsid w:val="00497F07"/>
    <w:rsid w:val="004A029A"/>
    <w:rsid w:val="004A034B"/>
    <w:rsid w:val="004A06D3"/>
    <w:rsid w:val="004A06E4"/>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A0"/>
    <w:rsid w:val="004A3F46"/>
    <w:rsid w:val="004A4009"/>
    <w:rsid w:val="004A4074"/>
    <w:rsid w:val="004A440D"/>
    <w:rsid w:val="004A460D"/>
    <w:rsid w:val="004A4715"/>
    <w:rsid w:val="004A4A3D"/>
    <w:rsid w:val="004A4A4E"/>
    <w:rsid w:val="004A4C8D"/>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A"/>
    <w:rsid w:val="004A67FF"/>
    <w:rsid w:val="004A6A10"/>
    <w:rsid w:val="004A6D46"/>
    <w:rsid w:val="004A6D4B"/>
    <w:rsid w:val="004A6DB4"/>
    <w:rsid w:val="004A6DCF"/>
    <w:rsid w:val="004A6EFC"/>
    <w:rsid w:val="004A7026"/>
    <w:rsid w:val="004A7081"/>
    <w:rsid w:val="004A730A"/>
    <w:rsid w:val="004A7342"/>
    <w:rsid w:val="004A73C7"/>
    <w:rsid w:val="004A77B4"/>
    <w:rsid w:val="004A7ACC"/>
    <w:rsid w:val="004B044D"/>
    <w:rsid w:val="004B0501"/>
    <w:rsid w:val="004B0513"/>
    <w:rsid w:val="004B0611"/>
    <w:rsid w:val="004B06FF"/>
    <w:rsid w:val="004B0A13"/>
    <w:rsid w:val="004B0CA3"/>
    <w:rsid w:val="004B10C9"/>
    <w:rsid w:val="004B1169"/>
    <w:rsid w:val="004B1312"/>
    <w:rsid w:val="004B15E5"/>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E36"/>
    <w:rsid w:val="004B4196"/>
    <w:rsid w:val="004B42E5"/>
    <w:rsid w:val="004B4341"/>
    <w:rsid w:val="004B468B"/>
    <w:rsid w:val="004B4760"/>
    <w:rsid w:val="004B476F"/>
    <w:rsid w:val="004B4833"/>
    <w:rsid w:val="004B4AD2"/>
    <w:rsid w:val="004B4BCA"/>
    <w:rsid w:val="004B4E8F"/>
    <w:rsid w:val="004B504E"/>
    <w:rsid w:val="004B542D"/>
    <w:rsid w:val="004B55F3"/>
    <w:rsid w:val="004B5ADF"/>
    <w:rsid w:val="004B5D00"/>
    <w:rsid w:val="004B5DF0"/>
    <w:rsid w:val="004B6063"/>
    <w:rsid w:val="004B60E1"/>
    <w:rsid w:val="004B675B"/>
    <w:rsid w:val="004B6926"/>
    <w:rsid w:val="004B6943"/>
    <w:rsid w:val="004B6A88"/>
    <w:rsid w:val="004B6CAC"/>
    <w:rsid w:val="004B6DDB"/>
    <w:rsid w:val="004B6E23"/>
    <w:rsid w:val="004B70E5"/>
    <w:rsid w:val="004B713C"/>
    <w:rsid w:val="004B7147"/>
    <w:rsid w:val="004B7148"/>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AE7"/>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3901"/>
    <w:rsid w:val="004C3BBE"/>
    <w:rsid w:val="004C415B"/>
    <w:rsid w:val="004C41E4"/>
    <w:rsid w:val="004C456B"/>
    <w:rsid w:val="004C47F2"/>
    <w:rsid w:val="004C4A2C"/>
    <w:rsid w:val="004C4DF6"/>
    <w:rsid w:val="004C4E67"/>
    <w:rsid w:val="004C521E"/>
    <w:rsid w:val="004C531A"/>
    <w:rsid w:val="004C534A"/>
    <w:rsid w:val="004C551A"/>
    <w:rsid w:val="004C56BD"/>
    <w:rsid w:val="004C5BB9"/>
    <w:rsid w:val="004C5F85"/>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667"/>
    <w:rsid w:val="004D1786"/>
    <w:rsid w:val="004D17E6"/>
    <w:rsid w:val="004D1A81"/>
    <w:rsid w:val="004D1E9D"/>
    <w:rsid w:val="004D2367"/>
    <w:rsid w:val="004D2674"/>
    <w:rsid w:val="004D2B8E"/>
    <w:rsid w:val="004D2E59"/>
    <w:rsid w:val="004D36FB"/>
    <w:rsid w:val="004D37F6"/>
    <w:rsid w:val="004D38C7"/>
    <w:rsid w:val="004D3B7D"/>
    <w:rsid w:val="004D3F42"/>
    <w:rsid w:val="004D3F48"/>
    <w:rsid w:val="004D3FCB"/>
    <w:rsid w:val="004D4083"/>
    <w:rsid w:val="004D41B0"/>
    <w:rsid w:val="004D4840"/>
    <w:rsid w:val="004D488B"/>
    <w:rsid w:val="004D4A27"/>
    <w:rsid w:val="004D4F7B"/>
    <w:rsid w:val="004D503D"/>
    <w:rsid w:val="004D5239"/>
    <w:rsid w:val="004D5405"/>
    <w:rsid w:val="004D55BE"/>
    <w:rsid w:val="004D5673"/>
    <w:rsid w:val="004D5769"/>
    <w:rsid w:val="004D5B0A"/>
    <w:rsid w:val="004D5C22"/>
    <w:rsid w:val="004D5D5B"/>
    <w:rsid w:val="004D5FD4"/>
    <w:rsid w:val="004D6011"/>
    <w:rsid w:val="004D6104"/>
    <w:rsid w:val="004D658E"/>
    <w:rsid w:val="004D65E9"/>
    <w:rsid w:val="004D664B"/>
    <w:rsid w:val="004D6683"/>
    <w:rsid w:val="004D699D"/>
    <w:rsid w:val="004D6BD5"/>
    <w:rsid w:val="004D6D00"/>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3039"/>
    <w:rsid w:val="004E35E2"/>
    <w:rsid w:val="004E3766"/>
    <w:rsid w:val="004E3BF7"/>
    <w:rsid w:val="004E3FB8"/>
    <w:rsid w:val="004E3FED"/>
    <w:rsid w:val="004E4068"/>
    <w:rsid w:val="004E41DD"/>
    <w:rsid w:val="004E42FA"/>
    <w:rsid w:val="004E46A0"/>
    <w:rsid w:val="004E4FA4"/>
    <w:rsid w:val="004E4FB5"/>
    <w:rsid w:val="004E52ED"/>
    <w:rsid w:val="004E5450"/>
    <w:rsid w:val="004E557E"/>
    <w:rsid w:val="004E575F"/>
    <w:rsid w:val="004E5975"/>
    <w:rsid w:val="004E6079"/>
    <w:rsid w:val="004E6616"/>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9F4"/>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CC2"/>
    <w:rsid w:val="00500260"/>
    <w:rsid w:val="0050028C"/>
    <w:rsid w:val="00500445"/>
    <w:rsid w:val="00500A32"/>
    <w:rsid w:val="00500ADE"/>
    <w:rsid w:val="00500C4A"/>
    <w:rsid w:val="00500DD9"/>
    <w:rsid w:val="00501363"/>
    <w:rsid w:val="005013DF"/>
    <w:rsid w:val="005013EF"/>
    <w:rsid w:val="0050149A"/>
    <w:rsid w:val="005014F8"/>
    <w:rsid w:val="00501888"/>
    <w:rsid w:val="005019EE"/>
    <w:rsid w:val="00501CF8"/>
    <w:rsid w:val="005022A6"/>
    <w:rsid w:val="0050243F"/>
    <w:rsid w:val="0050264B"/>
    <w:rsid w:val="00502964"/>
    <w:rsid w:val="00502B6D"/>
    <w:rsid w:val="00502CE5"/>
    <w:rsid w:val="00502E8C"/>
    <w:rsid w:val="00503651"/>
    <w:rsid w:val="005038D3"/>
    <w:rsid w:val="005039C0"/>
    <w:rsid w:val="00503DA4"/>
    <w:rsid w:val="00504590"/>
    <w:rsid w:val="005048F0"/>
    <w:rsid w:val="005049F5"/>
    <w:rsid w:val="00504B4C"/>
    <w:rsid w:val="00504E11"/>
    <w:rsid w:val="00504F98"/>
    <w:rsid w:val="00504FF7"/>
    <w:rsid w:val="005052D1"/>
    <w:rsid w:val="005055FB"/>
    <w:rsid w:val="005056CC"/>
    <w:rsid w:val="005059E6"/>
    <w:rsid w:val="00505A62"/>
    <w:rsid w:val="00505B19"/>
    <w:rsid w:val="00505BC7"/>
    <w:rsid w:val="00505C58"/>
    <w:rsid w:val="005060FC"/>
    <w:rsid w:val="00506874"/>
    <w:rsid w:val="005069B7"/>
    <w:rsid w:val="00506E36"/>
    <w:rsid w:val="0050705F"/>
    <w:rsid w:val="0050742A"/>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2F6C"/>
    <w:rsid w:val="0051354F"/>
    <w:rsid w:val="005135CF"/>
    <w:rsid w:val="0051360E"/>
    <w:rsid w:val="00513672"/>
    <w:rsid w:val="0051377D"/>
    <w:rsid w:val="00513A50"/>
    <w:rsid w:val="00513FF5"/>
    <w:rsid w:val="0051450F"/>
    <w:rsid w:val="00514592"/>
    <w:rsid w:val="00514730"/>
    <w:rsid w:val="00514916"/>
    <w:rsid w:val="00514C43"/>
    <w:rsid w:val="00514DB2"/>
    <w:rsid w:val="00514DF0"/>
    <w:rsid w:val="00514F6E"/>
    <w:rsid w:val="0051508F"/>
    <w:rsid w:val="0051553B"/>
    <w:rsid w:val="005155D7"/>
    <w:rsid w:val="005156D9"/>
    <w:rsid w:val="00515AE5"/>
    <w:rsid w:val="00515AEC"/>
    <w:rsid w:val="00515F04"/>
    <w:rsid w:val="00516459"/>
    <w:rsid w:val="0051671D"/>
    <w:rsid w:val="005167AF"/>
    <w:rsid w:val="00516C76"/>
    <w:rsid w:val="00516D69"/>
    <w:rsid w:val="00517059"/>
    <w:rsid w:val="005171EC"/>
    <w:rsid w:val="00517295"/>
    <w:rsid w:val="005173B4"/>
    <w:rsid w:val="005173E8"/>
    <w:rsid w:val="00517794"/>
    <w:rsid w:val="0051791C"/>
    <w:rsid w:val="005179E3"/>
    <w:rsid w:val="005179F5"/>
    <w:rsid w:val="00517BD0"/>
    <w:rsid w:val="0052009E"/>
    <w:rsid w:val="005202CC"/>
    <w:rsid w:val="00520414"/>
    <w:rsid w:val="00520476"/>
    <w:rsid w:val="00520588"/>
    <w:rsid w:val="00520D8D"/>
    <w:rsid w:val="00520DB4"/>
    <w:rsid w:val="00520E15"/>
    <w:rsid w:val="00520E17"/>
    <w:rsid w:val="005211D5"/>
    <w:rsid w:val="0052129B"/>
    <w:rsid w:val="005212A6"/>
    <w:rsid w:val="005213C3"/>
    <w:rsid w:val="005216EC"/>
    <w:rsid w:val="0052197E"/>
    <w:rsid w:val="00521DC4"/>
    <w:rsid w:val="00521EAC"/>
    <w:rsid w:val="0052213A"/>
    <w:rsid w:val="0052252D"/>
    <w:rsid w:val="00522677"/>
    <w:rsid w:val="00522853"/>
    <w:rsid w:val="00522A30"/>
    <w:rsid w:val="00522A7E"/>
    <w:rsid w:val="00522C6C"/>
    <w:rsid w:val="00522DE4"/>
    <w:rsid w:val="00522F9E"/>
    <w:rsid w:val="00523297"/>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EE"/>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81F"/>
    <w:rsid w:val="00530EDC"/>
    <w:rsid w:val="00531130"/>
    <w:rsid w:val="0053179D"/>
    <w:rsid w:val="005319B1"/>
    <w:rsid w:val="00532003"/>
    <w:rsid w:val="005320DD"/>
    <w:rsid w:val="00532340"/>
    <w:rsid w:val="005324E7"/>
    <w:rsid w:val="005326BC"/>
    <w:rsid w:val="005326FB"/>
    <w:rsid w:val="00532734"/>
    <w:rsid w:val="005328E6"/>
    <w:rsid w:val="00532A46"/>
    <w:rsid w:val="00532B22"/>
    <w:rsid w:val="00532BB5"/>
    <w:rsid w:val="00532BEF"/>
    <w:rsid w:val="00532F61"/>
    <w:rsid w:val="00533295"/>
    <w:rsid w:val="00533366"/>
    <w:rsid w:val="0053363A"/>
    <w:rsid w:val="00533745"/>
    <w:rsid w:val="00534E17"/>
    <w:rsid w:val="00534F58"/>
    <w:rsid w:val="005355D8"/>
    <w:rsid w:val="00535849"/>
    <w:rsid w:val="005358ED"/>
    <w:rsid w:val="00535D6A"/>
    <w:rsid w:val="00535D9A"/>
    <w:rsid w:val="0053622B"/>
    <w:rsid w:val="0053639D"/>
    <w:rsid w:val="0053659A"/>
    <w:rsid w:val="005365C3"/>
    <w:rsid w:val="00536742"/>
    <w:rsid w:val="00536AAD"/>
    <w:rsid w:val="00536AB2"/>
    <w:rsid w:val="00536CD8"/>
    <w:rsid w:val="00536DB5"/>
    <w:rsid w:val="00536DF0"/>
    <w:rsid w:val="00536E3D"/>
    <w:rsid w:val="00536E4C"/>
    <w:rsid w:val="00537305"/>
    <w:rsid w:val="00537385"/>
    <w:rsid w:val="0053752B"/>
    <w:rsid w:val="0053767C"/>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5B4"/>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A1F"/>
    <w:rsid w:val="00546D3C"/>
    <w:rsid w:val="00547185"/>
    <w:rsid w:val="00547469"/>
    <w:rsid w:val="0054792D"/>
    <w:rsid w:val="00547ACA"/>
    <w:rsid w:val="00547BDD"/>
    <w:rsid w:val="00550009"/>
    <w:rsid w:val="005503B8"/>
    <w:rsid w:val="0055047E"/>
    <w:rsid w:val="005506CF"/>
    <w:rsid w:val="005507D4"/>
    <w:rsid w:val="00550D07"/>
    <w:rsid w:val="005515AF"/>
    <w:rsid w:val="005516CF"/>
    <w:rsid w:val="00551734"/>
    <w:rsid w:val="00551A99"/>
    <w:rsid w:val="00551B0E"/>
    <w:rsid w:val="00551D91"/>
    <w:rsid w:val="00551EC2"/>
    <w:rsid w:val="00552009"/>
    <w:rsid w:val="005520E5"/>
    <w:rsid w:val="00552168"/>
    <w:rsid w:val="0055236D"/>
    <w:rsid w:val="00552562"/>
    <w:rsid w:val="00552667"/>
    <w:rsid w:val="00552834"/>
    <w:rsid w:val="0055283A"/>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A38"/>
    <w:rsid w:val="00556D9E"/>
    <w:rsid w:val="00557118"/>
    <w:rsid w:val="00557314"/>
    <w:rsid w:val="005573C2"/>
    <w:rsid w:val="00557505"/>
    <w:rsid w:val="00557623"/>
    <w:rsid w:val="005577BA"/>
    <w:rsid w:val="00557B92"/>
    <w:rsid w:val="00557BE8"/>
    <w:rsid w:val="00557C6D"/>
    <w:rsid w:val="00557EBA"/>
    <w:rsid w:val="00557F9A"/>
    <w:rsid w:val="00560395"/>
    <w:rsid w:val="00560A8D"/>
    <w:rsid w:val="00560EF3"/>
    <w:rsid w:val="00561114"/>
    <w:rsid w:val="005615EF"/>
    <w:rsid w:val="005616EF"/>
    <w:rsid w:val="005617CC"/>
    <w:rsid w:val="00561988"/>
    <w:rsid w:val="005619FB"/>
    <w:rsid w:val="00561C10"/>
    <w:rsid w:val="00561CF4"/>
    <w:rsid w:val="00562302"/>
    <w:rsid w:val="005623B6"/>
    <w:rsid w:val="0056267C"/>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7DC"/>
    <w:rsid w:val="00565ABD"/>
    <w:rsid w:val="00565C9D"/>
    <w:rsid w:val="00565CDC"/>
    <w:rsid w:val="00565D23"/>
    <w:rsid w:val="00565FF9"/>
    <w:rsid w:val="00566056"/>
    <w:rsid w:val="00566384"/>
    <w:rsid w:val="005668BD"/>
    <w:rsid w:val="005669C0"/>
    <w:rsid w:val="00566C80"/>
    <w:rsid w:val="00566EBC"/>
    <w:rsid w:val="00567042"/>
    <w:rsid w:val="00567057"/>
    <w:rsid w:val="0056707A"/>
    <w:rsid w:val="00567396"/>
    <w:rsid w:val="0056755A"/>
    <w:rsid w:val="005676F2"/>
    <w:rsid w:val="00567798"/>
    <w:rsid w:val="00567830"/>
    <w:rsid w:val="0056783F"/>
    <w:rsid w:val="00567843"/>
    <w:rsid w:val="00567908"/>
    <w:rsid w:val="0056793C"/>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A8C"/>
    <w:rsid w:val="00572B24"/>
    <w:rsid w:val="00572C0B"/>
    <w:rsid w:val="00572C83"/>
    <w:rsid w:val="00572D8A"/>
    <w:rsid w:val="00573063"/>
    <w:rsid w:val="00573117"/>
    <w:rsid w:val="0057326C"/>
    <w:rsid w:val="0057335C"/>
    <w:rsid w:val="0057336C"/>
    <w:rsid w:val="00573516"/>
    <w:rsid w:val="0057360E"/>
    <w:rsid w:val="0057392A"/>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5BE"/>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8CC"/>
    <w:rsid w:val="00577F00"/>
    <w:rsid w:val="00580320"/>
    <w:rsid w:val="005808B5"/>
    <w:rsid w:val="0058096F"/>
    <w:rsid w:val="00580B6B"/>
    <w:rsid w:val="00580E22"/>
    <w:rsid w:val="00580EA3"/>
    <w:rsid w:val="00580FAA"/>
    <w:rsid w:val="0058122C"/>
    <w:rsid w:val="00581324"/>
    <w:rsid w:val="00581442"/>
    <w:rsid w:val="00581745"/>
    <w:rsid w:val="00581747"/>
    <w:rsid w:val="00581751"/>
    <w:rsid w:val="00581951"/>
    <w:rsid w:val="00581B42"/>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6CA"/>
    <w:rsid w:val="00585875"/>
    <w:rsid w:val="00585CC9"/>
    <w:rsid w:val="0058603A"/>
    <w:rsid w:val="005863BE"/>
    <w:rsid w:val="005866F4"/>
    <w:rsid w:val="0058689C"/>
    <w:rsid w:val="00586C6C"/>
    <w:rsid w:val="00586D26"/>
    <w:rsid w:val="00586D30"/>
    <w:rsid w:val="00586DF2"/>
    <w:rsid w:val="0058728C"/>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EB7"/>
    <w:rsid w:val="005912A0"/>
    <w:rsid w:val="00591385"/>
    <w:rsid w:val="00591570"/>
    <w:rsid w:val="00591574"/>
    <w:rsid w:val="00591693"/>
    <w:rsid w:val="00591A6D"/>
    <w:rsid w:val="00591BB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EB9"/>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3DB7"/>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6B92"/>
    <w:rsid w:val="005A7097"/>
    <w:rsid w:val="005A70A8"/>
    <w:rsid w:val="005A73D2"/>
    <w:rsid w:val="005A76D7"/>
    <w:rsid w:val="005A7874"/>
    <w:rsid w:val="005A797F"/>
    <w:rsid w:val="005A7A6E"/>
    <w:rsid w:val="005A7CA0"/>
    <w:rsid w:val="005A7D69"/>
    <w:rsid w:val="005A7F94"/>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A73"/>
    <w:rsid w:val="005B2B48"/>
    <w:rsid w:val="005B2B69"/>
    <w:rsid w:val="005B2BE9"/>
    <w:rsid w:val="005B2E5D"/>
    <w:rsid w:val="005B30F7"/>
    <w:rsid w:val="005B31BE"/>
    <w:rsid w:val="005B3304"/>
    <w:rsid w:val="005B3717"/>
    <w:rsid w:val="005B3981"/>
    <w:rsid w:val="005B3D35"/>
    <w:rsid w:val="005B3F41"/>
    <w:rsid w:val="005B426B"/>
    <w:rsid w:val="005B45D3"/>
    <w:rsid w:val="005B4741"/>
    <w:rsid w:val="005B4813"/>
    <w:rsid w:val="005B491B"/>
    <w:rsid w:val="005B5026"/>
    <w:rsid w:val="005B513A"/>
    <w:rsid w:val="005B5182"/>
    <w:rsid w:val="005B52DB"/>
    <w:rsid w:val="005B543E"/>
    <w:rsid w:val="005B5699"/>
    <w:rsid w:val="005B56E0"/>
    <w:rsid w:val="005B57AE"/>
    <w:rsid w:val="005B5832"/>
    <w:rsid w:val="005B58C8"/>
    <w:rsid w:val="005B58FD"/>
    <w:rsid w:val="005B5926"/>
    <w:rsid w:val="005B5D40"/>
    <w:rsid w:val="005B5EA7"/>
    <w:rsid w:val="005B6144"/>
    <w:rsid w:val="005B63E5"/>
    <w:rsid w:val="005B69E0"/>
    <w:rsid w:val="005B770E"/>
    <w:rsid w:val="005B7942"/>
    <w:rsid w:val="005B7A17"/>
    <w:rsid w:val="005B7A73"/>
    <w:rsid w:val="005B7CBF"/>
    <w:rsid w:val="005B7E93"/>
    <w:rsid w:val="005C0413"/>
    <w:rsid w:val="005C0464"/>
    <w:rsid w:val="005C0668"/>
    <w:rsid w:val="005C08B4"/>
    <w:rsid w:val="005C0B6D"/>
    <w:rsid w:val="005C0BD4"/>
    <w:rsid w:val="005C0C37"/>
    <w:rsid w:val="005C0D14"/>
    <w:rsid w:val="005C0EAF"/>
    <w:rsid w:val="005C1046"/>
    <w:rsid w:val="005C1131"/>
    <w:rsid w:val="005C1268"/>
    <w:rsid w:val="005C12A9"/>
    <w:rsid w:val="005C1A56"/>
    <w:rsid w:val="005C2177"/>
    <w:rsid w:val="005C2335"/>
    <w:rsid w:val="005C2930"/>
    <w:rsid w:val="005C2B54"/>
    <w:rsid w:val="005C2FFD"/>
    <w:rsid w:val="005C3038"/>
    <w:rsid w:val="005C3161"/>
    <w:rsid w:val="005C330A"/>
    <w:rsid w:val="005C33AB"/>
    <w:rsid w:val="005C3C54"/>
    <w:rsid w:val="005C3E5A"/>
    <w:rsid w:val="005C4020"/>
    <w:rsid w:val="005C4137"/>
    <w:rsid w:val="005C42CF"/>
    <w:rsid w:val="005C4388"/>
    <w:rsid w:val="005C45F1"/>
    <w:rsid w:val="005C468B"/>
    <w:rsid w:val="005C4690"/>
    <w:rsid w:val="005C46C5"/>
    <w:rsid w:val="005C4D10"/>
    <w:rsid w:val="005C4D15"/>
    <w:rsid w:val="005C4DAB"/>
    <w:rsid w:val="005C4E1F"/>
    <w:rsid w:val="005C51A5"/>
    <w:rsid w:val="005C555E"/>
    <w:rsid w:val="005C570D"/>
    <w:rsid w:val="005C577F"/>
    <w:rsid w:val="005C596A"/>
    <w:rsid w:val="005C5C4D"/>
    <w:rsid w:val="005C6218"/>
    <w:rsid w:val="005C62C2"/>
    <w:rsid w:val="005C6551"/>
    <w:rsid w:val="005C68AC"/>
    <w:rsid w:val="005C6978"/>
    <w:rsid w:val="005C69AF"/>
    <w:rsid w:val="005C6C3D"/>
    <w:rsid w:val="005C6DA1"/>
    <w:rsid w:val="005C7056"/>
    <w:rsid w:val="005C7155"/>
    <w:rsid w:val="005C7491"/>
    <w:rsid w:val="005C7886"/>
    <w:rsid w:val="005C7935"/>
    <w:rsid w:val="005C7AC7"/>
    <w:rsid w:val="005C7B93"/>
    <w:rsid w:val="005C7FA7"/>
    <w:rsid w:val="005D03F4"/>
    <w:rsid w:val="005D0604"/>
    <w:rsid w:val="005D0770"/>
    <w:rsid w:val="005D08AA"/>
    <w:rsid w:val="005D08AD"/>
    <w:rsid w:val="005D17C1"/>
    <w:rsid w:val="005D19B4"/>
    <w:rsid w:val="005D1AC7"/>
    <w:rsid w:val="005D1C33"/>
    <w:rsid w:val="005D1C9E"/>
    <w:rsid w:val="005D1CCB"/>
    <w:rsid w:val="005D2007"/>
    <w:rsid w:val="005D2374"/>
    <w:rsid w:val="005D23E5"/>
    <w:rsid w:val="005D2462"/>
    <w:rsid w:val="005D2569"/>
    <w:rsid w:val="005D2717"/>
    <w:rsid w:val="005D27EE"/>
    <w:rsid w:val="005D293C"/>
    <w:rsid w:val="005D2DF0"/>
    <w:rsid w:val="005D2F8C"/>
    <w:rsid w:val="005D2FCF"/>
    <w:rsid w:val="005D307D"/>
    <w:rsid w:val="005D323F"/>
    <w:rsid w:val="005D3253"/>
    <w:rsid w:val="005D3565"/>
    <w:rsid w:val="005D36E4"/>
    <w:rsid w:val="005D39B8"/>
    <w:rsid w:val="005D3A25"/>
    <w:rsid w:val="005D3B60"/>
    <w:rsid w:val="005D412A"/>
    <w:rsid w:val="005D424D"/>
    <w:rsid w:val="005D4561"/>
    <w:rsid w:val="005D4811"/>
    <w:rsid w:val="005D4837"/>
    <w:rsid w:val="005D4E9E"/>
    <w:rsid w:val="005D4FCF"/>
    <w:rsid w:val="005D5603"/>
    <w:rsid w:val="005D5C72"/>
    <w:rsid w:val="005D5C89"/>
    <w:rsid w:val="005D5E70"/>
    <w:rsid w:val="005D669D"/>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41"/>
    <w:rsid w:val="005E38CE"/>
    <w:rsid w:val="005E396B"/>
    <w:rsid w:val="005E3F7E"/>
    <w:rsid w:val="005E4260"/>
    <w:rsid w:val="005E4424"/>
    <w:rsid w:val="005E481F"/>
    <w:rsid w:val="005E485B"/>
    <w:rsid w:val="005E495F"/>
    <w:rsid w:val="005E50AE"/>
    <w:rsid w:val="005E5334"/>
    <w:rsid w:val="005E5405"/>
    <w:rsid w:val="005E5435"/>
    <w:rsid w:val="005E5DE8"/>
    <w:rsid w:val="005E5E76"/>
    <w:rsid w:val="005E5FA1"/>
    <w:rsid w:val="005E6195"/>
    <w:rsid w:val="005E61E5"/>
    <w:rsid w:val="005E6285"/>
    <w:rsid w:val="005E64F9"/>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4E9B"/>
    <w:rsid w:val="005F57CB"/>
    <w:rsid w:val="005F5B08"/>
    <w:rsid w:val="005F5BCD"/>
    <w:rsid w:val="005F6026"/>
    <w:rsid w:val="005F60B9"/>
    <w:rsid w:val="005F6725"/>
    <w:rsid w:val="005F6E05"/>
    <w:rsid w:val="005F6EED"/>
    <w:rsid w:val="005F6FB1"/>
    <w:rsid w:val="005F7056"/>
    <w:rsid w:val="005F77A1"/>
    <w:rsid w:val="005F795C"/>
    <w:rsid w:val="005F7B34"/>
    <w:rsid w:val="005F7E6D"/>
    <w:rsid w:val="005F7FAB"/>
    <w:rsid w:val="005F7FD8"/>
    <w:rsid w:val="005F7FF8"/>
    <w:rsid w:val="00600266"/>
    <w:rsid w:val="0060029F"/>
    <w:rsid w:val="006005E0"/>
    <w:rsid w:val="00600B64"/>
    <w:rsid w:val="00600CE5"/>
    <w:rsid w:val="00600F3A"/>
    <w:rsid w:val="006014B7"/>
    <w:rsid w:val="006015DD"/>
    <w:rsid w:val="00601A45"/>
    <w:rsid w:val="00601A60"/>
    <w:rsid w:val="00601E2F"/>
    <w:rsid w:val="00601E4C"/>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DBC"/>
    <w:rsid w:val="00605FC8"/>
    <w:rsid w:val="00606325"/>
    <w:rsid w:val="00606DE6"/>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C06"/>
    <w:rsid w:val="00616F9E"/>
    <w:rsid w:val="006173F0"/>
    <w:rsid w:val="00617654"/>
    <w:rsid w:val="00617734"/>
    <w:rsid w:val="00617775"/>
    <w:rsid w:val="006177CC"/>
    <w:rsid w:val="00617931"/>
    <w:rsid w:val="00617964"/>
    <w:rsid w:val="00617B94"/>
    <w:rsid w:val="00617C97"/>
    <w:rsid w:val="00620134"/>
    <w:rsid w:val="006202BC"/>
    <w:rsid w:val="006203DC"/>
    <w:rsid w:val="0062047C"/>
    <w:rsid w:val="006205AB"/>
    <w:rsid w:val="00620605"/>
    <w:rsid w:val="00620D07"/>
    <w:rsid w:val="00620D50"/>
    <w:rsid w:val="0062105B"/>
    <w:rsid w:val="00621168"/>
    <w:rsid w:val="006212F7"/>
    <w:rsid w:val="0062162C"/>
    <w:rsid w:val="006218BC"/>
    <w:rsid w:val="00621CB9"/>
    <w:rsid w:val="00621E29"/>
    <w:rsid w:val="00621ECF"/>
    <w:rsid w:val="006221D4"/>
    <w:rsid w:val="0062293A"/>
    <w:rsid w:val="00622945"/>
    <w:rsid w:val="00622BDF"/>
    <w:rsid w:val="006232D4"/>
    <w:rsid w:val="006232DB"/>
    <w:rsid w:val="00623788"/>
    <w:rsid w:val="0062378E"/>
    <w:rsid w:val="00623833"/>
    <w:rsid w:val="0062398F"/>
    <w:rsid w:val="00624010"/>
    <w:rsid w:val="0062412A"/>
    <w:rsid w:val="0062439D"/>
    <w:rsid w:val="006245A4"/>
    <w:rsid w:val="00624687"/>
    <w:rsid w:val="00624877"/>
    <w:rsid w:val="00624D3E"/>
    <w:rsid w:val="00625116"/>
    <w:rsid w:val="00625149"/>
    <w:rsid w:val="00625156"/>
    <w:rsid w:val="006252E5"/>
    <w:rsid w:val="00625402"/>
    <w:rsid w:val="0062564E"/>
    <w:rsid w:val="0062589F"/>
    <w:rsid w:val="0062590E"/>
    <w:rsid w:val="00625ACC"/>
    <w:rsid w:val="00625B8F"/>
    <w:rsid w:val="00625E31"/>
    <w:rsid w:val="00625E6B"/>
    <w:rsid w:val="00625F01"/>
    <w:rsid w:val="00626001"/>
    <w:rsid w:val="0062609F"/>
    <w:rsid w:val="006265B8"/>
    <w:rsid w:val="00626AEA"/>
    <w:rsid w:val="00627F38"/>
    <w:rsid w:val="00630092"/>
    <w:rsid w:val="00630319"/>
    <w:rsid w:val="006306BB"/>
    <w:rsid w:val="006306C9"/>
    <w:rsid w:val="006308A7"/>
    <w:rsid w:val="00630C16"/>
    <w:rsid w:val="00630C66"/>
    <w:rsid w:val="00630DFE"/>
    <w:rsid w:val="00630E6C"/>
    <w:rsid w:val="006310D6"/>
    <w:rsid w:val="00631250"/>
    <w:rsid w:val="0063129A"/>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25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30B"/>
    <w:rsid w:val="006354FA"/>
    <w:rsid w:val="0063556E"/>
    <w:rsid w:val="00635585"/>
    <w:rsid w:val="006357B8"/>
    <w:rsid w:val="00635D3E"/>
    <w:rsid w:val="00635F0C"/>
    <w:rsid w:val="00636081"/>
    <w:rsid w:val="0063646B"/>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42BD"/>
    <w:rsid w:val="006447FA"/>
    <w:rsid w:val="00644860"/>
    <w:rsid w:val="00644949"/>
    <w:rsid w:val="006449C2"/>
    <w:rsid w:val="00644B1C"/>
    <w:rsid w:val="006450CA"/>
    <w:rsid w:val="006451FC"/>
    <w:rsid w:val="0064529B"/>
    <w:rsid w:val="00645617"/>
    <w:rsid w:val="00645633"/>
    <w:rsid w:val="006456A1"/>
    <w:rsid w:val="00645850"/>
    <w:rsid w:val="00645A7A"/>
    <w:rsid w:val="00645A9D"/>
    <w:rsid w:val="00645B1E"/>
    <w:rsid w:val="0064604E"/>
    <w:rsid w:val="00646171"/>
    <w:rsid w:val="006462AC"/>
    <w:rsid w:val="006464D4"/>
    <w:rsid w:val="0064652F"/>
    <w:rsid w:val="0064654E"/>
    <w:rsid w:val="006466BF"/>
    <w:rsid w:val="006466E3"/>
    <w:rsid w:val="00646850"/>
    <w:rsid w:val="00646A3F"/>
    <w:rsid w:val="00646A85"/>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DB7"/>
    <w:rsid w:val="00654151"/>
    <w:rsid w:val="006541AF"/>
    <w:rsid w:val="0065428A"/>
    <w:rsid w:val="006544AC"/>
    <w:rsid w:val="00654539"/>
    <w:rsid w:val="00654B10"/>
    <w:rsid w:val="006550AF"/>
    <w:rsid w:val="006550B9"/>
    <w:rsid w:val="0065524D"/>
    <w:rsid w:val="0065530A"/>
    <w:rsid w:val="00655359"/>
    <w:rsid w:val="00655382"/>
    <w:rsid w:val="00655397"/>
    <w:rsid w:val="0065547E"/>
    <w:rsid w:val="00656041"/>
    <w:rsid w:val="006567A8"/>
    <w:rsid w:val="0065684A"/>
    <w:rsid w:val="006569AC"/>
    <w:rsid w:val="00656A62"/>
    <w:rsid w:val="00656E56"/>
    <w:rsid w:val="00656F92"/>
    <w:rsid w:val="00656F99"/>
    <w:rsid w:val="00657082"/>
    <w:rsid w:val="006573B4"/>
    <w:rsid w:val="006573C2"/>
    <w:rsid w:val="006574EF"/>
    <w:rsid w:val="0065762B"/>
    <w:rsid w:val="00657AA4"/>
    <w:rsid w:val="00657C62"/>
    <w:rsid w:val="00657CB5"/>
    <w:rsid w:val="00657EB2"/>
    <w:rsid w:val="006600BA"/>
    <w:rsid w:val="00660303"/>
    <w:rsid w:val="00660403"/>
    <w:rsid w:val="00660474"/>
    <w:rsid w:val="00660912"/>
    <w:rsid w:val="00660947"/>
    <w:rsid w:val="00660BCE"/>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AE7"/>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9FF"/>
    <w:rsid w:val="00671B33"/>
    <w:rsid w:val="00671BD5"/>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CC4"/>
    <w:rsid w:val="00674E47"/>
    <w:rsid w:val="00674F3E"/>
    <w:rsid w:val="00675157"/>
    <w:rsid w:val="00675322"/>
    <w:rsid w:val="006756D9"/>
    <w:rsid w:val="006758C6"/>
    <w:rsid w:val="00675A2D"/>
    <w:rsid w:val="00675AAE"/>
    <w:rsid w:val="00675D24"/>
    <w:rsid w:val="00675D6E"/>
    <w:rsid w:val="006767CF"/>
    <w:rsid w:val="0067685F"/>
    <w:rsid w:val="00676893"/>
    <w:rsid w:val="00676970"/>
    <w:rsid w:val="00676B70"/>
    <w:rsid w:val="00676EF7"/>
    <w:rsid w:val="00677172"/>
    <w:rsid w:val="00677293"/>
    <w:rsid w:val="00677682"/>
    <w:rsid w:val="00677896"/>
    <w:rsid w:val="00677CFF"/>
    <w:rsid w:val="00677EAF"/>
    <w:rsid w:val="0068021C"/>
    <w:rsid w:val="0068029C"/>
    <w:rsid w:val="00680EE3"/>
    <w:rsid w:val="00680FE1"/>
    <w:rsid w:val="00681030"/>
    <w:rsid w:val="00681359"/>
    <w:rsid w:val="0068153A"/>
    <w:rsid w:val="00681977"/>
    <w:rsid w:val="00682035"/>
    <w:rsid w:val="006820E8"/>
    <w:rsid w:val="00682127"/>
    <w:rsid w:val="006823E3"/>
    <w:rsid w:val="006826D1"/>
    <w:rsid w:val="00682A50"/>
    <w:rsid w:val="00682ABC"/>
    <w:rsid w:val="0068311B"/>
    <w:rsid w:val="0068325D"/>
    <w:rsid w:val="006832E0"/>
    <w:rsid w:val="0068358D"/>
    <w:rsid w:val="00683B03"/>
    <w:rsid w:val="00683BF6"/>
    <w:rsid w:val="00683FDA"/>
    <w:rsid w:val="006840C4"/>
    <w:rsid w:val="00684767"/>
    <w:rsid w:val="006848C9"/>
    <w:rsid w:val="00684B24"/>
    <w:rsid w:val="00684BC9"/>
    <w:rsid w:val="00685098"/>
    <w:rsid w:val="00685580"/>
    <w:rsid w:val="0068559C"/>
    <w:rsid w:val="006855BD"/>
    <w:rsid w:val="006859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28F"/>
    <w:rsid w:val="0068749A"/>
    <w:rsid w:val="00687593"/>
    <w:rsid w:val="006876BC"/>
    <w:rsid w:val="00687A00"/>
    <w:rsid w:val="00687C3A"/>
    <w:rsid w:val="00687E4D"/>
    <w:rsid w:val="00687E7B"/>
    <w:rsid w:val="00687ED1"/>
    <w:rsid w:val="006900ED"/>
    <w:rsid w:val="00690481"/>
    <w:rsid w:val="006909C5"/>
    <w:rsid w:val="00690A35"/>
    <w:rsid w:val="00690D39"/>
    <w:rsid w:val="00690FDF"/>
    <w:rsid w:val="006914A0"/>
    <w:rsid w:val="00691736"/>
    <w:rsid w:val="0069174B"/>
    <w:rsid w:val="0069174D"/>
    <w:rsid w:val="0069199D"/>
    <w:rsid w:val="00691A83"/>
    <w:rsid w:val="00691C9F"/>
    <w:rsid w:val="00691D78"/>
    <w:rsid w:val="00691F05"/>
    <w:rsid w:val="0069200D"/>
    <w:rsid w:val="006922A4"/>
    <w:rsid w:val="006927BE"/>
    <w:rsid w:val="00692A78"/>
    <w:rsid w:val="00692AFA"/>
    <w:rsid w:val="00692E98"/>
    <w:rsid w:val="00692F14"/>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0F1"/>
    <w:rsid w:val="0069540F"/>
    <w:rsid w:val="006954E6"/>
    <w:rsid w:val="0069565C"/>
    <w:rsid w:val="0069579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DC"/>
    <w:rsid w:val="006A19F3"/>
    <w:rsid w:val="006A1B77"/>
    <w:rsid w:val="006A1BD2"/>
    <w:rsid w:val="006A1C42"/>
    <w:rsid w:val="006A1C45"/>
    <w:rsid w:val="006A1CA9"/>
    <w:rsid w:val="006A203E"/>
    <w:rsid w:val="006A21D6"/>
    <w:rsid w:val="006A2296"/>
    <w:rsid w:val="006A2441"/>
    <w:rsid w:val="006A24D9"/>
    <w:rsid w:val="006A2529"/>
    <w:rsid w:val="006A2564"/>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70C"/>
    <w:rsid w:val="006A5F3D"/>
    <w:rsid w:val="006A653D"/>
    <w:rsid w:val="006A6859"/>
    <w:rsid w:val="006A695A"/>
    <w:rsid w:val="006A69C2"/>
    <w:rsid w:val="006A6CA4"/>
    <w:rsid w:val="006A6DA6"/>
    <w:rsid w:val="006A7297"/>
    <w:rsid w:val="006A7483"/>
    <w:rsid w:val="006A7745"/>
    <w:rsid w:val="006A796E"/>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2DD5"/>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88D"/>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BFC"/>
    <w:rsid w:val="006C0D69"/>
    <w:rsid w:val="006C0E6B"/>
    <w:rsid w:val="006C0F11"/>
    <w:rsid w:val="006C10B7"/>
    <w:rsid w:val="006C124B"/>
    <w:rsid w:val="006C1569"/>
    <w:rsid w:val="006C1B68"/>
    <w:rsid w:val="006C1ED6"/>
    <w:rsid w:val="006C1FDE"/>
    <w:rsid w:val="006C2226"/>
    <w:rsid w:val="006C2539"/>
    <w:rsid w:val="006C256E"/>
    <w:rsid w:val="006C2839"/>
    <w:rsid w:val="006C2DD4"/>
    <w:rsid w:val="006C2F57"/>
    <w:rsid w:val="006C336A"/>
    <w:rsid w:val="006C33D2"/>
    <w:rsid w:val="006C35B9"/>
    <w:rsid w:val="006C35C4"/>
    <w:rsid w:val="006C35C5"/>
    <w:rsid w:val="006C365C"/>
    <w:rsid w:val="006C3849"/>
    <w:rsid w:val="006C38BE"/>
    <w:rsid w:val="006C38E6"/>
    <w:rsid w:val="006C3962"/>
    <w:rsid w:val="006C40A8"/>
    <w:rsid w:val="006C4553"/>
    <w:rsid w:val="006C4568"/>
    <w:rsid w:val="006C476B"/>
    <w:rsid w:val="006C4A38"/>
    <w:rsid w:val="006C4C5F"/>
    <w:rsid w:val="006C4C83"/>
    <w:rsid w:val="006C4E21"/>
    <w:rsid w:val="006C50B4"/>
    <w:rsid w:val="006C50C5"/>
    <w:rsid w:val="006C51B6"/>
    <w:rsid w:val="006C5360"/>
    <w:rsid w:val="006C5592"/>
    <w:rsid w:val="006C5749"/>
    <w:rsid w:val="006C57D6"/>
    <w:rsid w:val="006C583F"/>
    <w:rsid w:val="006C605E"/>
    <w:rsid w:val="006C608A"/>
    <w:rsid w:val="006C6299"/>
    <w:rsid w:val="006C63F1"/>
    <w:rsid w:val="006C65A3"/>
    <w:rsid w:val="006C6737"/>
    <w:rsid w:val="006C674F"/>
    <w:rsid w:val="006C6762"/>
    <w:rsid w:val="006C6AD5"/>
    <w:rsid w:val="006C6CE1"/>
    <w:rsid w:val="006C6F51"/>
    <w:rsid w:val="006C7192"/>
    <w:rsid w:val="006C76DC"/>
    <w:rsid w:val="006C76FE"/>
    <w:rsid w:val="006C78B4"/>
    <w:rsid w:val="006C7CD8"/>
    <w:rsid w:val="006C7E37"/>
    <w:rsid w:val="006C7FF1"/>
    <w:rsid w:val="006D03E0"/>
    <w:rsid w:val="006D08BB"/>
    <w:rsid w:val="006D0927"/>
    <w:rsid w:val="006D0A8F"/>
    <w:rsid w:val="006D0AC4"/>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3F48"/>
    <w:rsid w:val="006D468D"/>
    <w:rsid w:val="006D49F5"/>
    <w:rsid w:val="006D4B99"/>
    <w:rsid w:val="006D4DD4"/>
    <w:rsid w:val="006D5577"/>
    <w:rsid w:val="006D58D7"/>
    <w:rsid w:val="006D5B10"/>
    <w:rsid w:val="006D5E25"/>
    <w:rsid w:val="006D5EE6"/>
    <w:rsid w:val="006D6042"/>
    <w:rsid w:val="006D62C8"/>
    <w:rsid w:val="006D65F1"/>
    <w:rsid w:val="006D6669"/>
    <w:rsid w:val="006D679D"/>
    <w:rsid w:val="006D6815"/>
    <w:rsid w:val="006D6A93"/>
    <w:rsid w:val="006D6B23"/>
    <w:rsid w:val="006D6CF5"/>
    <w:rsid w:val="006D70C0"/>
    <w:rsid w:val="006D72CB"/>
    <w:rsid w:val="006D751F"/>
    <w:rsid w:val="006D7684"/>
    <w:rsid w:val="006D7C50"/>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DE9"/>
    <w:rsid w:val="006E317F"/>
    <w:rsid w:val="006E337E"/>
    <w:rsid w:val="006E3459"/>
    <w:rsid w:val="006E351F"/>
    <w:rsid w:val="006E3673"/>
    <w:rsid w:val="006E379E"/>
    <w:rsid w:val="006E37D5"/>
    <w:rsid w:val="006E3996"/>
    <w:rsid w:val="006E3A76"/>
    <w:rsid w:val="006E3D96"/>
    <w:rsid w:val="006E3F6D"/>
    <w:rsid w:val="006E41D9"/>
    <w:rsid w:val="006E4450"/>
    <w:rsid w:val="006E4494"/>
    <w:rsid w:val="006E48EF"/>
    <w:rsid w:val="006E4F29"/>
    <w:rsid w:val="006E506F"/>
    <w:rsid w:val="006E50E5"/>
    <w:rsid w:val="006E5E83"/>
    <w:rsid w:val="006E5ED8"/>
    <w:rsid w:val="006E60A4"/>
    <w:rsid w:val="006E638A"/>
    <w:rsid w:val="006E63C0"/>
    <w:rsid w:val="006E6504"/>
    <w:rsid w:val="006E6534"/>
    <w:rsid w:val="006E6561"/>
    <w:rsid w:val="006E67DC"/>
    <w:rsid w:val="006E6834"/>
    <w:rsid w:val="006E68A9"/>
    <w:rsid w:val="006E6AD7"/>
    <w:rsid w:val="006E7102"/>
    <w:rsid w:val="006E7443"/>
    <w:rsid w:val="006E7A9B"/>
    <w:rsid w:val="006E7C46"/>
    <w:rsid w:val="006E7F58"/>
    <w:rsid w:val="006F0105"/>
    <w:rsid w:val="006F0117"/>
    <w:rsid w:val="006F02E4"/>
    <w:rsid w:val="006F0A9F"/>
    <w:rsid w:val="006F0AA9"/>
    <w:rsid w:val="006F0ACD"/>
    <w:rsid w:val="006F0D89"/>
    <w:rsid w:val="006F0E84"/>
    <w:rsid w:val="006F1017"/>
    <w:rsid w:val="006F12E7"/>
    <w:rsid w:val="006F178A"/>
    <w:rsid w:val="006F17E8"/>
    <w:rsid w:val="006F1915"/>
    <w:rsid w:val="006F1B13"/>
    <w:rsid w:val="006F1CF7"/>
    <w:rsid w:val="006F1F96"/>
    <w:rsid w:val="006F21D1"/>
    <w:rsid w:val="006F21FB"/>
    <w:rsid w:val="006F2285"/>
    <w:rsid w:val="006F27E8"/>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514C"/>
    <w:rsid w:val="006F52ED"/>
    <w:rsid w:val="006F547E"/>
    <w:rsid w:val="006F6098"/>
    <w:rsid w:val="006F65A1"/>
    <w:rsid w:val="006F6929"/>
    <w:rsid w:val="006F6A4C"/>
    <w:rsid w:val="006F6B65"/>
    <w:rsid w:val="006F6C9A"/>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17B"/>
    <w:rsid w:val="00703600"/>
    <w:rsid w:val="00703ABE"/>
    <w:rsid w:val="00704666"/>
    <w:rsid w:val="007046ED"/>
    <w:rsid w:val="00704801"/>
    <w:rsid w:val="00704A66"/>
    <w:rsid w:val="00704B56"/>
    <w:rsid w:val="00704ECC"/>
    <w:rsid w:val="007051C8"/>
    <w:rsid w:val="00705202"/>
    <w:rsid w:val="0070582B"/>
    <w:rsid w:val="00705830"/>
    <w:rsid w:val="00705925"/>
    <w:rsid w:val="007059B2"/>
    <w:rsid w:val="00705C80"/>
    <w:rsid w:val="00705EB1"/>
    <w:rsid w:val="00705F5D"/>
    <w:rsid w:val="00705FE5"/>
    <w:rsid w:val="00706145"/>
    <w:rsid w:val="0070625F"/>
    <w:rsid w:val="00706303"/>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643"/>
    <w:rsid w:val="00714DE2"/>
    <w:rsid w:val="00715085"/>
    <w:rsid w:val="00715675"/>
    <w:rsid w:val="0071567F"/>
    <w:rsid w:val="00715A36"/>
    <w:rsid w:val="00715DD9"/>
    <w:rsid w:val="00715E94"/>
    <w:rsid w:val="007160F5"/>
    <w:rsid w:val="007166CF"/>
    <w:rsid w:val="007166E9"/>
    <w:rsid w:val="007169E9"/>
    <w:rsid w:val="00716AD6"/>
    <w:rsid w:val="00716B23"/>
    <w:rsid w:val="00716C24"/>
    <w:rsid w:val="00716FC5"/>
    <w:rsid w:val="007171E1"/>
    <w:rsid w:val="00717419"/>
    <w:rsid w:val="00717B93"/>
    <w:rsid w:val="00717BCE"/>
    <w:rsid w:val="00717C45"/>
    <w:rsid w:val="00717E89"/>
    <w:rsid w:val="00717F7D"/>
    <w:rsid w:val="00720503"/>
    <w:rsid w:val="007205A4"/>
    <w:rsid w:val="00720989"/>
    <w:rsid w:val="00720AFF"/>
    <w:rsid w:val="00720B9B"/>
    <w:rsid w:val="00720BDE"/>
    <w:rsid w:val="00720E1D"/>
    <w:rsid w:val="0072110E"/>
    <w:rsid w:val="0072129D"/>
    <w:rsid w:val="007214F2"/>
    <w:rsid w:val="00721696"/>
    <w:rsid w:val="00721A0A"/>
    <w:rsid w:val="00721DC1"/>
    <w:rsid w:val="00721F8A"/>
    <w:rsid w:val="0072202E"/>
    <w:rsid w:val="0072206B"/>
    <w:rsid w:val="00722381"/>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C85"/>
    <w:rsid w:val="00724D46"/>
    <w:rsid w:val="00724E9C"/>
    <w:rsid w:val="0072518C"/>
    <w:rsid w:val="007252A1"/>
    <w:rsid w:val="007252B8"/>
    <w:rsid w:val="00725371"/>
    <w:rsid w:val="007256F6"/>
    <w:rsid w:val="0072579A"/>
    <w:rsid w:val="00725B15"/>
    <w:rsid w:val="00725D0F"/>
    <w:rsid w:val="00725D14"/>
    <w:rsid w:val="0072629B"/>
    <w:rsid w:val="0072660A"/>
    <w:rsid w:val="00726614"/>
    <w:rsid w:val="00726815"/>
    <w:rsid w:val="0072696F"/>
    <w:rsid w:val="007269DF"/>
    <w:rsid w:val="00726BCB"/>
    <w:rsid w:val="00726C4D"/>
    <w:rsid w:val="00726E8C"/>
    <w:rsid w:val="00727188"/>
    <w:rsid w:val="0072753A"/>
    <w:rsid w:val="00727609"/>
    <w:rsid w:val="0072776A"/>
    <w:rsid w:val="007277E5"/>
    <w:rsid w:val="007278AD"/>
    <w:rsid w:val="007279C6"/>
    <w:rsid w:val="00727B1C"/>
    <w:rsid w:val="00730471"/>
    <w:rsid w:val="00730481"/>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408"/>
    <w:rsid w:val="00732603"/>
    <w:rsid w:val="0073270A"/>
    <w:rsid w:val="007327B7"/>
    <w:rsid w:val="00732838"/>
    <w:rsid w:val="00732C30"/>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D3"/>
    <w:rsid w:val="007409FA"/>
    <w:rsid w:val="00740CC1"/>
    <w:rsid w:val="00740F32"/>
    <w:rsid w:val="007410E8"/>
    <w:rsid w:val="007413BD"/>
    <w:rsid w:val="00741765"/>
    <w:rsid w:val="00741897"/>
    <w:rsid w:val="007418CF"/>
    <w:rsid w:val="007419BF"/>
    <w:rsid w:val="00741A68"/>
    <w:rsid w:val="00741D86"/>
    <w:rsid w:val="00741E5C"/>
    <w:rsid w:val="00741F7E"/>
    <w:rsid w:val="00741FEE"/>
    <w:rsid w:val="00742CF9"/>
    <w:rsid w:val="00743471"/>
    <w:rsid w:val="0074357A"/>
    <w:rsid w:val="007435C6"/>
    <w:rsid w:val="007435EA"/>
    <w:rsid w:val="00743B31"/>
    <w:rsid w:val="00743E4D"/>
    <w:rsid w:val="0074406C"/>
    <w:rsid w:val="0074414A"/>
    <w:rsid w:val="00744161"/>
    <w:rsid w:val="0074423B"/>
    <w:rsid w:val="007444A9"/>
    <w:rsid w:val="007449AF"/>
    <w:rsid w:val="00744BE9"/>
    <w:rsid w:val="00744BF0"/>
    <w:rsid w:val="00744FAC"/>
    <w:rsid w:val="007450C9"/>
    <w:rsid w:val="0074532D"/>
    <w:rsid w:val="007453F1"/>
    <w:rsid w:val="007455AC"/>
    <w:rsid w:val="007459F4"/>
    <w:rsid w:val="00745A4F"/>
    <w:rsid w:val="00745A54"/>
    <w:rsid w:val="00745C64"/>
    <w:rsid w:val="00745D43"/>
    <w:rsid w:val="00745EFD"/>
    <w:rsid w:val="00746341"/>
    <w:rsid w:val="007469D7"/>
    <w:rsid w:val="00746C1D"/>
    <w:rsid w:val="00747254"/>
    <w:rsid w:val="00747AE3"/>
    <w:rsid w:val="00747D3F"/>
    <w:rsid w:val="00747D42"/>
    <w:rsid w:val="00750256"/>
    <w:rsid w:val="007502A3"/>
    <w:rsid w:val="0075058E"/>
    <w:rsid w:val="00750763"/>
    <w:rsid w:val="0075088C"/>
    <w:rsid w:val="00750E3D"/>
    <w:rsid w:val="00750EFA"/>
    <w:rsid w:val="00751739"/>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07"/>
    <w:rsid w:val="00753A25"/>
    <w:rsid w:val="00753B5D"/>
    <w:rsid w:val="00753BF8"/>
    <w:rsid w:val="00753C2E"/>
    <w:rsid w:val="00753DCC"/>
    <w:rsid w:val="00753EA4"/>
    <w:rsid w:val="00753FD7"/>
    <w:rsid w:val="0075406C"/>
    <w:rsid w:val="00754175"/>
    <w:rsid w:val="007543E9"/>
    <w:rsid w:val="00754550"/>
    <w:rsid w:val="007545E8"/>
    <w:rsid w:val="007546A9"/>
    <w:rsid w:val="0075473D"/>
    <w:rsid w:val="00754787"/>
    <w:rsid w:val="00754936"/>
    <w:rsid w:val="00754A53"/>
    <w:rsid w:val="00754A72"/>
    <w:rsid w:val="00754BC0"/>
    <w:rsid w:val="00754C01"/>
    <w:rsid w:val="00754DC1"/>
    <w:rsid w:val="00755148"/>
    <w:rsid w:val="0075587D"/>
    <w:rsid w:val="007559BC"/>
    <w:rsid w:val="00755A39"/>
    <w:rsid w:val="00755BE7"/>
    <w:rsid w:val="00755E81"/>
    <w:rsid w:val="00755FAD"/>
    <w:rsid w:val="00755FE7"/>
    <w:rsid w:val="00756371"/>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2D83"/>
    <w:rsid w:val="00762E9C"/>
    <w:rsid w:val="00762F27"/>
    <w:rsid w:val="007632E7"/>
    <w:rsid w:val="007632FC"/>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DE1"/>
    <w:rsid w:val="00766198"/>
    <w:rsid w:val="00766392"/>
    <w:rsid w:val="007666A7"/>
    <w:rsid w:val="00766732"/>
    <w:rsid w:val="00766747"/>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67FBF"/>
    <w:rsid w:val="0077032C"/>
    <w:rsid w:val="0077079C"/>
    <w:rsid w:val="00770885"/>
    <w:rsid w:val="00770A10"/>
    <w:rsid w:val="00770A61"/>
    <w:rsid w:val="00770D44"/>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65D"/>
    <w:rsid w:val="00772933"/>
    <w:rsid w:val="00772CB1"/>
    <w:rsid w:val="00772DDF"/>
    <w:rsid w:val="00773028"/>
    <w:rsid w:val="00773258"/>
    <w:rsid w:val="00773298"/>
    <w:rsid w:val="007732E5"/>
    <w:rsid w:val="00773433"/>
    <w:rsid w:val="00773446"/>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49C"/>
    <w:rsid w:val="0077755B"/>
    <w:rsid w:val="007776B7"/>
    <w:rsid w:val="00777804"/>
    <w:rsid w:val="0078003A"/>
    <w:rsid w:val="007803BD"/>
    <w:rsid w:val="007806A0"/>
    <w:rsid w:val="007806CD"/>
    <w:rsid w:val="00780759"/>
    <w:rsid w:val="00780B7E"/>
    <w:rsid w:val="00781164"/>
    <w:rsid w:val="00781773"/>
    <w:rsid w:val="00781801"/>
    <w:rsid w:val="00781AEF"/>
    <w:rsid w:val="00781AFC"/>
    <w:rsid w:val="00781D0B"/>
    <w:rsid w:val="00781E88"/>
    <w:rsid w:val="00781EE1"/>
    <w:rsid w:val="00781EEF"/>
    <w:rsid w:val="00782215"/>
    <w:rsid w:val="0078229A"/>
    <w:rsid w:val="00782354"/>
    <w:rsid w:val="00782606"/>
    <w:rsid w:val="00782678"/>
    <w:rsid w:val="00782856"/>
    <w:rsid w:val="00782AFC"/>
    <w:rsid w:val="00782B06"/>
    <w:rsid w:val="00782C12"/>
    <w:rsid w:val="00782E40"/>
    <w:rsid w:val="007830EB"/>
    <w:rsid w:val="00783426"/>
    <w:rsid w:val="00783439"/>
    <w:rsid w:val="0078347D"/>
    <w:rsid w:val="007834A5"/>
    <w:rsid w:val="007839B0"/>
    <w:rsid w:val="0078444D"/>
    <w:rsid w:val="007849AE"/>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87EA5"/>
    <w:rsid w:val="00790002"/>
    <w:rsid w:val="00790E7F"/>
    <w:rsid w:val="00791168"/>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782"/>
    <w:rsid w:val="007948C9"/>
    <w:rsid w:val="00794AE8"/>
    <w:rsid w:val="00794E18"/>
    <w:rsid w:val="00794F01"/>
    <w:rsid w:val="00794F9B"/>
    <w:rsid w:val="007953DD"/>
    <w:rsid w:val="007955FF"/>
    <w:rsid w:val="00795639"/>
    <w:rsid w:val="00795781"/>
    <w:rsid w:val="00795BB5"/>
    <w:rsid w:val="00795DC0"/>
    <w:rsid w:val="00795E49"/>
    <w:rsid w:val="00795F31"/>
    <w:rsid w:val="007960D6"/>
    <w:rsid w:val="007964EA"/>
    <w:rsid w:val="0079658F"/>
    <w:rsid w:val="00796749"/>
    <w:rsid w:val="00796800"/>
    <w:rsid w:val="00796804"/>
    <w:rsid w:val="00796CF2"/>
    <w:rsid w:val="007972CC"/>
    <w:rsid w:val="00797692"/>
    <w:rsid w:val="007977B8"/>
    <w:rsid w:val="007977D6"/>
    <w:rsid w:val="00797D35"/>
    <w:rsid w:val="00797E96"/>
    <w:rsid w:val="00797FA5"/>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C8B"/>
    <w:rsid w:val="007A1FF0"/>
    <w:rsid w:val="007A2126"/>
    <w:rsid w:val="007A2370"/>
    <w:rsid w:val="007A249E"/>
    <w:rsid w:val="007A24A4"/>
    <w:rsid w:val="007A2D19"/>
    <w:rsid w:val="007A3236"/>
    <w:rsid w:val="007A32D5"/>
    <w:rsid w:val="007A33A4"/>
    <w:rsid w:val="007A33EE"/>
    <w:rsid w:val="007A3497"/>
    <w:rsid w:val="007A3654"/>
    <w:rsid w:val="007A368C"/>
    <w:rsid w:val="007A36D6"/>
    <w:rsid w:val="007A3DD7"/>
    <w:rsid w:val="007A49BC"/>
    <w:rsid w:val="007A4D45"/>
    <w:rsid w:val="007A4E24"/>
    <w:rsid w:val="007A5362"/>
    <w:rsid w:val="007A5417"/>
    <w:rsid w:val="007A5A12"/>
    <w:rsid w:val="007A5A45"/>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435"/>
    <w:rsid w:val="007A777F"/>
    <w:rsid w:val="007A77C5"/>
    <w:rsid w:val="007A7902"/>
    <w:rsid w:val="007A7DE5"/>
    <w:rsid w:val="007A7DF2"/>
    <w:rsid w:val="007B008B"/>
    <w:rsid w:val="007B0E93"/>
    <w:rsid w:val="007B1213"/>
    <w:rsid w:val="007B142A"/>
    <w:rsid w:val="007B14BB"/>
    <w:rsid w:val="007B1525"/>
    <w:rsid w:val="007B15B4"/>
    <w:rsid w:val="007B1654"/>
    <w:rsid w:val="007B1BDC"/>
    <w:rsid w:val="007B1F36"/>
    <w:rsid w:val="007B2064"/>
    <w:rsid w:val="007B2079"/>
    <w:rsid w:val="007B2257"/>
    <w:rsid w:val="007B2457"/>
    <w:rsid w:val="007B271D"/>
    <w:rsid w:val="007B279D"/>
    <w:rsid w:val="007B288C"/>
    <w:rsid w:val="007B28AE"/>
    <w:rsid w:val="007B2974"/>
    <w:rsid w:val="007B29B1"/>
    <w:rsid w:val="007B2BC6"/>
    <w:rsid w:val="007B2C98"/>
    <w:rsid w:val="007B2CA5"/>
    <w:rsid w:val="007B2CF8"/>
    <w:rsid w:val="007B3018"/>
    <w:rsid w:val="007B307C"/>
    <w:rsid w:val="007B34B2"/>
    <w:rsid w:val="007B3950"/>
    <w:rsid w:val="007B3A9E"/>
    <w:rsid w:val="007B3D4C"/>
    <w:rsid w:val="007B3DD1"/>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B7C94"/>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8DE"/>
    <w:rsid w:val="007C3A22"/>
    <w:rsid w:val="007C3A46"/>
    <w:rsid w:val="007C3BDF"/>
    <w:rsid w:val="007C3CB6"/>
    <w:rsid w:val="007C408C"/>
    <w:rsid w:val="007C41F4"/>
    <w:rsid w:val="007C43E4"/>
    <w:rsid w:val="007C46C1"/>
    <w:rsid w:val="007C483E"/>
    <w:rsid w:val="007C4B93"/>
    <w:rsid w:val="007C4DA8"/>
    <w:rsid w:val="007C4DFE"/>
    <w:rsid w:val="007C50DE"/>
    <w:rsid w:val="007C527B"/>
    <w:rsid w:val="007C54BB"/>
    <w:rsid w:val="007C55E8"/>
    <w:rsid w:val="007C5B2C"/>
    <w:rsid w:val="007C5DBE"/>
    <w:rsid w:val="007C5F5C"/>
    <w:rsid w:val="007C604B"/>
    <w:rsid w:val="007C6647"/>
    <w:rsid w:val="007C67E9"/>
    <w:rsid w:val="007C6E18"/>
    <w:rsid w:val="007C703E"/>
    <w:rsid w:val="007C7154"/>
    <w:rsid w:val="007C715A"/>
    <w:rsid w:val="007C7200"/>
    <w:rsid w:val="007C735E"/>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604"/>
    <w:rsid w:val="007D1675"/>
    <w:rsid w:val="007D199E"/>
    <w:rsid w:val="007D19EA"/>
    <w:rsid w:val="007D1BC0"/>
    <w:rsid w:val="007D1EC3"/>
    <w:rsid w:val="007D1FE6"/>
    <w:rsid w:val="007D208A"/>
    <w:rsid w:val="007D22FB"/>
    <w:rsid w:val="007D254B"/>
    <w:rsid w:val="007D2C78"/>
    <w:rsid w:val="007D2C87"/>
    <w:rsid w:val="007D32AB"/>
    <w:rsid w:val="007D33ED"/>
    <w:rsid w:val="007D33F1"/>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C48"/>
    <w:rsid w:val="007D7CF8"/>
    <w:rsid w:val="007D7D09"/>
    <w:rsid w:val="007D7E78"/>
    <w:rsid w:val="007D7ECC"/>
    <w:rsid w:val="007D7ECF"/>
    <w:rsid w:val="007E001D"/>
    <w:rsid w:val="007E01B6"/>
    <w:rsid w:val="007E01DE"/>
    <w:rsid w:val="007E02A8"/>
    <w:rsid w:val="007E05C5"/>
    <w:rsid w:val="007E06D9"/>
    <w:rsid w:val="007E0766"/>
    <w:rsid w:val="007E078C"/>
    <w:rsid w:val="007E0979"/>
    <w:rsid w:val="007E09E6"/>
    <w:rsid w:val="007E0EAA"/>
    <w:rsid w:val="007E0EAE"/>
    <w:rsid w:val="007E1038"/>
    <w:rsid w:val="007E16BF"/>
    <w:rsid w:val="007E17A2"/>
    <w:rsid w:val="007E17E5"/>
    <w:rsid w:val="007E1804"/>
    <w:rsid w:val="007E1818"/>
    <w:rsid w:val="007E1981"/>
    <w:rsid w:val="007E22D2"/>
    <w:rsid w:val="007E25DF"/>
    <w:rsid w:val="007E28F8"/>
    <w:rsid w:val="007E2D5C"/>
    <w:rsid w:val="007E313A"/>
    <w:rsid w:val="007E326A"/>
    <w:rsid w:val="007E332B"/>
    <w:rsid w:val="007E367A"/>
    <w:rsid w:val="007E373A"/>
    <w:rsid w:val="007E3754"/>
    <w:rsid w:val="007E37E5"/>
    <w:rsid w:val="007E3AC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A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584"/>
    <w:rsid w:val="007F0A47"/>
    <w:rsid w:val="007F0CD8"/>
    <w:rsid w:val="007F0D68"/>
    <w:rsid w:val="007F1078"/>
    <w:rsid w:val="007F146A"/>
    <w:rsid w:val="007F1508"/>
    <w:rsid w:val="007F1739"/>
    <w:rsid w:val="007F1BB1"/>
    <w:rsid w:val="007F1C2D"/>
    <w:rsid w:val="007F20EE"/>
    <w:rsid w:val="007F2185"/>
    <w:rsid w:val="007F2311"/>
    <w:rsid w:val="007F246E"/>
    <w:rsid w:val="007F279C"/>
    <w:rsid w:val="007F2D31"/>
    <w:rsid w:val="007F2FFA"/>
    <w:rsid w:val="007F34FD"/>
    <w:rsid w:val="007F378F"/>
    <w:rsid w:val="007F37C8"/>
    <w:rsid w:val="007F38C9"/>
    <w:rsid w:val="007F3D19"/>
    <w:rsid w:val="007F3F78"/>
    <w:rsid w:val="007F4008"/>
    <w:rsid w:val="007F41E9"/>
    <w:rsid w:val="007F45DA"/>
    <w:rsid w:val="007F4774"/>
    <w:rsid w:val="007F4AE3"/>
    <w:rsid w:val="007F4B6B"/>
    <w:rsid w:val="007F4B9F"/>
    <w:rsid w:val="007F4C3B"/>
    <w:rsid w:val="007F4D43"/>
    <w:rsid w:val="007F4F46"/>
    <w:rsid w:val="007F5081"/>
    <w:rsid w:val="007F50F0"/>
    <w:rsid w:val="007F5265"/>
    <w:rsid w:val="007F538B"/>
    <w:rsid w:val="007F53A3"/>
    <w:rsid w:val="007F574C"/>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7F7FDB"/>
    <w:rsid w:val="00800046"/>
    <w:rsid w:val="008002AC"/>
    <w:rsid w:val="0080043D"/>
    <w:rsid w:val="0080087E"/>
    <w:rsid w:val="00800B46"/>
    <w:rsid w:val="00800C3F"/>
    <w:rsid w:val="008010BD"/>
    <w:rsid w:val="008010C3"/>
    <w:rsid w:val="00801529"/>
    <w:rsid w:val="008015E9"/>
    <w:rsid w:val="0080169C"/>
    <w:rsid w:val="008017FD"/>
    <w:rsid w:val="008019E8"/>
    <w:rsid w:val="00801A7D"/>
    <w:rsid w:val="00801E9C"/>
    <w:rsid w:val="00801EB4"/>
    <w:rsid w:val="008029FC"/>
    <w:rsid w:val="00802CAF"/>
    <w:rsid w:val="00802F32"/>
    <w:rsid w:val="008030B8"/>
    <w:rsid w:val="00803418"/>
    <w:rsid w:val="00803474"/>
    <w:rsid w:val="00803708"/>
    <w:rsid w:val="00803749"/>
    <w:rsid w:val="00803931"/>
    <w:rsid w:val="00803B27"/>
    <w:rsid w:val="00803B56"/>
    <w:rsid w:val="00803D77"/>
    <w:rsid w:val="00803E45"/>
    <w:rsid w:val="00803EB6"/>
    <w:rsid w:val="008043B5"/>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0B2"/>
    <w:rsid w:val="008071D5"/>
    <w:rsid w:val="008074F8"/>
    <w:rsid w:val="0080795F"/>
    <w:rsid w:val="00807AFF"/>
    <w:rsid w:val="00807BEA"/>
    <w:rsid w:val="00807BF4"/>
    <w:rsid w:val="00807CF4"/>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35A"/>
    <w:rsid w:val="00812367"/>
    <w:rsid w:val="008125D7"/>
    <w:rsid w:val="00812B02"/>
    <w:rsid w:val="00812C8F"/>
    <w:rsid w:val="00813028"/>
    <w:rsid w:val="00813838"/>
    <w:rsid w:val="008138DE"/>
    <w:rsid w:val="00813AAA"/>
    <w:rsid w:val="00813EDE"/>
    <w:rsid w:val="00814375"/>
    <w:rsid w:val="008143E8"/>
    <w:rsid w:val="00814587"/>
    <w:rsid w:val="00814994"/>
    <w:rsid w:val="00814AB1"/>
    <w:rsid w:val="00814B89"/>
    <w:rsid w:val="00814F92"/>
    <w:rsid w:val="008150FD"/>
    <w:rsid w:val="00815389"/>
    <w:rsid w:val="008156BE"/>
    <w:rsid w:val="00815759"/>
    <w:rsid w:val="008158C5"/>
    <w:rsid w:val="00815A42"/>
    <w:rsid w:val="00815C20"/>
    <w:rsid w:val="0081611A"/>
    <w:rsid w:val="008165FC"/>
    <w:rsid w:val="0081674A"/>
    <w:rsid w:val="00816C87"/>
    <w:rsid w:val="00817019"/>
    <w:rsid w:val="00817052"/>
    <w:rsid w:val="00817222"/>
    <w:rsid w:val="0081770B"/>
    <w:rsid w:val="00817941"/>
    <w:rsid w:val="00817B45"/>
    <w:rsid w:val="00817C78"/>
    <w:rsid w:val="0082031C"/>
    <w:rsid w:val="0082048F"/>
    <w:rsid w:val="008205D9"/>
    <w:rsid w:val="00820833"/>
    <w:rsid w:val="00820850"/>
    <w:rsid w:val="00820866"/>
    <w:rsid w:val="00820946"/>
    <w:rsid w:val="008209BF"/>
    <w:rsid w:val="00820A47"/>
    <w:rsid w:val="00820F5A"/>
    <w:rsid w:val="00821219"/>
    <w:rsid w:val="0082121F"/>
    <w:rsid w:val="00821281"/>
    <w:rsid w:val="008214A5"/>
    <w:rsid w:val="00821595"/>
    <w:rsid w:val="0082173E"/>
    <w:rsid w:val="008218C2"/>
    <w:rsid w:val="00821B55"/>
    <w:rsid w:val="00821C41"/>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AF3"/>
    <w:rsid w:val="00823BE5"/>
    <w:rsid w:val="00823EDF"/>
    <w:rsid w:val="00824320"/>
    <w:rsid w:val="00824432"/>
    <w:rsid w:val="008244B5"/>
    <w:rsid w:val="008244EB"/>
    <w:rsid w:val="00824697"/>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3B4"/>
    <w:rsid w:val="008264C2"/>
    <w:rsid w:val="00826565"/>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F1D"/>
    <w:rsid w:val="00831522"/>
    <w:rsid w:val="00831990"/>
    <w:rsid w:val="008319BD"/>
    <w:rsid w:val="00831A88"/>
    <w:rsid w:val="00831AA7"/>
    <w:rsid w:val="00831B47"/>
    <w:rsid w:val="00831C58"/>
    <w:rsid w:val="00831CA3"/>
    <w:rsid w:val="00831CDC"/>
    <w:rsid w:val="00832450"/>
    <w:rsid w:val="008325AA"/>
    <w:rsid w:val="00832753"/>
    <w:rsid w:val="008329E9"/>
    <w:rsid w:val="00832C6E"/>
    <w:rsid w:val="00832D74"/>
    <w:rsid w:val="00833045"/>
    <w:rsid w:val="00833624"/>
    <w:rsid w:val="00833C4D"/>
    <w:rsid w:val="00834091"/>
    <w:rsid w:val="0083424A"/>
    <w:rsid w:val="008343B3"/>
    <w:rsid w:val="008345A4"/>
    <w:rsid w:val="00834656"/>
    <w:rsid w:val="00834A0F"/>
    <w:rsid w:val="00834BA4"/>
    <w:rsid w:val="00834BCF"/>
    <w:rsid w:val="00835ADE"/>
    <w:rsid w:val="00835B5B"/>
    <w:rsid w:val="00835B83"/>
    <w:rsid w:val="00835E48"/>
    <w:rsid w:val="00836421"/>
    <w:rsid w:val="0083643D"/>
    <w:rsid w:val="008369D2"/>
    <w:rsid w:val="00836E7F"/>
    <w:rsid w:val="0083701D"/>
    <w:rsid w:val="0083732C"/>
    <w:rsid w:val="00837546"/>
    <w:rsid w:val="0083771A"/>
    <w:rsid w:val="008379E4"/>
    <w:rsid w:val="008405AC"/>
    <w:rsid w:val="00840648"/>
    <w:rsid w:val="00840695"/>
    <w:rsid w:val="008408D3"/>
    <w:rsid w:val="008409F0"/>
    <w:rsid w:val="00840B33"/>
    <w:rsid w:val="00840C7F"/>
    <w:rsid w:val="00840E43"/>
    <w:rsid w:val="00840ED7"/>
    <w:rsid w:val="0084118B"/>
    <w:rsid w:val="0084139A"/>
    <w:rsid w:val="00841430"/>
    <w:rsid w:val="00841459"/>
    <w:rsid w:val="00841674"/>
    <w:rsid w:val="0084169F"/>
    <w:rsid w:val="00841748"/>
    <w:rsid w:val="00841A21"/>
    <w:rsid w:val="00841EF2"/>
    <w:rsid w:val="00841F29"/>
    <w:rsid w:val="00841F94"/>
    <w:rsid w:val="008421A9"/>
    <w:rsid w:val="008422FF"/>
    <w:rsid w:val="00842D94"/>
    <w:rsid w:val="00843009"/>
    <w:rsid w:val="00843094"/>
    <w:rsid w:val="0084311F"/>
    <w:rsid w:val="00843153"/>
    <w:rsid w:val="008432C7"/>
    <w:rsid w:val="0084345F"/>
    <w:rsid w:val="00843A55"/>
    <w:rsid w:val="00843FB4"/>
    <w:rsid w:val="008442AC"/>
    <w:rsid w:val="0084438A"/>
    <w:rsid w:val="008444E7"/>
    <w:rsid w:val="0084458A"/>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E81"/>
    <w:rsid w:val="008501B3"/>
    <w:rsid w:val="00850D8A"/>
    <w:rsid w:val="00850F0A"/>
    <w:rsid w:val="00850FF6"/>
    <w:rsid w:val="00851126"/>
    <w:rsid w:val="00851224"/>
    <w:rsid w:val="008512C2"/>
    <w:rsid w:val="008513F1"/>
    <w:rsid w:val="00851556"/>
    <w:rsid w:val="0085185F"/>
    <w:rsid w:val="00851B44"/>
    <w:rsid w:val="00852344"/>
    <w:rsid w:val="00852504"/>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80"/>
    <w:rsid w:val="00854ECC"/>
    <w:rsid w:val="0085504F"/>
    <w:rsid w:val="008550BC"/>
    <w:rsid w:val="0085548D"/>
    <w:rsid w:val="0085597B"/>
    <w:rsid w:val="00855AD4"/>
    <w:rsid w:val="00855BDF"/>
    <w:rsid w:val="00855DA4"/>
    <w:rsid w:val="00855DB8"/>
    <w:rsid w:val="00856033"/>
    <w:rsid w:val="00856119"/>
    <w:rsid w:val="008561E1"/>
    <w:rsid w:val="008562FB"/>
    <w:rsid w:val="00856718"/>
    <w:rsid w:val="00856A0E"/>
    <w:rsid w:val="00856C3B"/>
    <w:rsid w:val="00856E0A"/>
    <w:rsid w:val="00856FEE"/>
    <w:rsid w:val="0085701A"/>
    <w:rsid w:val="0085703B"/>
    <w:rsid w:val="008572E4"/>
    <w:rsid w:val="00857C40"/>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F3"/>
    <w:rsid w:val="0086259C"/>
    <w:rsid w:val="00862BA6"/>
    <w:rsid w:val="00862E14"/>
    <w:rsid w:val="00863034"/>
    <w:rsid w:val="00863081"/>
    <w:rsid w:val="008631F9"/>
    <w:rsid w:val="008635DC"/>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636"/>
    <w:rsid w:val="00865A02"/>
    <w:rsid w:val="00865A62"/>
    <w:rsid w:val="00865A7D"/>
    <w:rsid w:val="00865AA1"/>
    <w:rsid w:val="0086627A"/>
    <w:rsid w:val="0086639F"/>
    <w:rsid w:val="00866417"/>
    <w:rsid w:val="0086649D"/>
    <w:rsid w:val="00866959"/>
    <w:rsid w:val="00866E7C"/>
    <w:rsid w:val="00866FF6"/>
    <w:rsid w:val="00867016"/>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24CD"/>
    <w:rsid w:val="00872D57"/>
    <w:rsid w:val="00873407"/>
    <w:rsid w:val="00873EFD"/>
    <w:rsid w:val="008742A3"/>
    <w:rsid w:val="008742E7"/>
    <w:rsid w:val="008742F4"/>
    <w:rsid w:val="008743A3"/>
    <w:rsid w:val="00874425"/>
    <w:rsid w:val="00874485"/>
    <w:rsid w:val="008746A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0CE"/>
    <w:rsid w:val="00877203"/>
    <w:rsid w:val="0087729F"/>
    <w:rsid w:val="0087733D"/>
    <w:rsid w:val="0087750B"/>
    <w:rsid w:val="00877902"/>
    <w:rsid w:val="00877929"/>
    <w:rsid w:val="00877D61"/>
    <w:rsid w:val="008801B7"/>
    <w:rsid w:val="00880AC9"/>
    <w:rsid w:val="00880B53"/>
    <w:rsid w:val="00880C20"/>
    <w:rsid w:val="00880F9D"/>
    <w:rsid w:val="00880FDE"/>
    <w:rsid w:val="008812D0"/>
    <w:rsid w:val="008814B4"/>
    <w:rsid w:val="00881B07"/>
    <w:rsid w:val="00881B5D"/>
    <w:rsid w:val="00881D3E"/>
    <w:rsid w:val="008821F6"/>
    <w:rsid w:val="00882296"/>
    <w:rsid w:val="008823AF"/>
    <w:rsid w:val="00882439"/>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9A3"/>
    <w:rsid w:val="00884EC5"/>
    <w:rsid w:val="00885242"/>
    <w:rsid w:val="008853D1"/>
    <w:rsid w:val="008857F3"/>
    <w:rsid w:val="0088599D"/>
    <w:rsid w:val="008860F0"/>
    <w:rsid w:val="0088612B"/>
    <w:rsid w:val="008861EC"/>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87F65"/>
    <w:rsid w:val="00890365"/>
    <w:rsid w:val="00890900"/>
    <w:rsid w:val="00890B82"/>
    <w:rsid w:val="00890C93"/>
    <w:rsid w:val="00890CBA"/>
    <w:rsid w:val="00890CF3"/>
    <w:rsid w:val="00890E84"/>
    <w:rsid w:val="008912B5"/>
    <w:rsid w:val="0089140B"/>
    <w:rsid w:val="00891567"/>
    <w:rsid w:val="00891746"/>
    <w:rsid w:val="00891990"/>
    <w:rsid w:val="00891B88"/>
    <w:rsid w:val="00891C27"/>
    <w:rsid w:val="00891DBF"/>
    <w:rsid w:val="00891EBC"/>
    <w:rsid w:val="008921F1"/>
    <w:rsid w:val="00892395"/>
    <w:rsid w:val="008924AC"/>
    <w:rsid w:val="008924BD"/>
    <w:rsid w:val="00892603"/>
    <w:rsid w:val="00892791"/>
    <w:rsid w:val="008927A9"/>
    <w:rsid w:val="0089283A"/>
    <w:rsid w:val="00892BF2"/>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78E"/>
    <w:rsid w:val="00895F07"/>
    <w:rsid w:val="00896067"/>
    <w:rsid w:val="0089612A"/>
    <w:rsid w:val="008962CB"/>
    <w:rsid w:val="00896313"/>
    <w:rsid w:val="00896357"/>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6A"/>
    <w:rsid w:val="008A07D2"/>
    <w:rsid w:val="008A0BBE"/>
    <w:rsid w:val="008A0D0E"/>
    <w:rsid w:val="008A0E43"/>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DF8"/>
    <w:rsid w:val="008A6ECB"/>
    <w:rsid w:val="008A6F2C"/>
    <w:rsid w:val="008A6F5B"/>
    <w:rsid w:val="008A714A"/>
    <w:rsid w:val="008A7582"/>
    <w:rsid w:val="008A75EB"/>
    <w:rsid w:val="008A7677"/>
    <w:rsid w:val="008A7AF6"/>
    <w:rsid w:val="008A7D3B"/>
    <w:rsid w:val="008A7EDD"/>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488"/>
    <w:rsid w:val="008B48D8"/>
    <w:rsid w:val="008B4934"/>
    <w:rsid w:val="008B4C47"/>
    <w:rsid w:val="008B4D9A"/>
    <w:rsid w:val="008B4E0C"/>
    <w:rsid w:val="008B5479"/>
    <w:rsid w:val="008B5847"/>
    <w:rsid w:val="008B5F71"/>
    <w:rsid w:val="008B61E1"/>
    <w:rsid w:val="008B663E"/>
    <w:rsid w:val="008B6666"/>
    <w:rsid w:val="008B66B3"/>
    <w:rsid w:val="008B6921"/>
    <w:rsid w:val="008B6C3E"/>
    <w:rsid w:val="008B6D75"/>
    <w:rsid w:val="008B700F"/>
    <w:rsid w:val="008B70FB"/>
    <w:rsid w:val="008B75EE"/>
    <w:rsid w:val="008B7A2B"/>
    <w:rsid w:val="008B7CDD"/>
    <w:rsid w:val="008B7D21"/>
    <w:rsid w:val="008B7DA4"/>
    <w:rsid w:val="008C009C"/>
    <w:rsid w:val="008C01AE"/>
    <w:rsid w:val="008C03E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1CFA"/>
    <w:rsid w:val="008C200D"/>
    <w:rsid w:val="008C20B9"/>
    <w:rsid w:val="008C214F"/>
    <w:rsid w:val="008C2350"/>
    <w:rsid w:val="008C2452"/>
    <w:rsid w:val="008C25E3"/>
    <w:rsid w:val="008C2733"/>
    <w:rsid w:val="008C2921"/>
    <w:rsid w:val="008C2A7B"/>
    <w:rsid w:val="008C2B85"/>
    <w:rsid w:val="008C2D9F"/>
    <w:rsid w:val="008C340D"/>
    <w:rsid w:val="008C3458"/>
    <w:rsid w:val="008C47E1"/>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4D0"/>
    <w:rsid w:val="008C683A"/>
    <w:rsid w:val="008C6FD4"/>
    <w:rsid w:val="008C7091"/>
    <w:rsid w:val="008C713B"/>
    <w:rsid w:val="008C71B1"/>
    <w:rsid w:val="008C736D"/>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2ED7"/>
    <w:rsid w:val="008D356F"/>
    <w:rsid w:val="008D39CF"/>
    <w:rsid w:val="008D3AA1"/>
    <w:rsid w:val="008D3CFE"/>
    <w:rsid w:val="008D3F7B"/>
    <w:rsid w:val="008D435E"/>
    <w:rsid w:val="008D4418"/>
    <w:rsid w:val="008D4452"/>
    <w:rsid w:val="008D476D"/>
    <w:rsid w:val="008D4B50"/>
    <w:rsid w:val="008D4B82"/>
    <w:rsid w:val="008D4DDE"/>
    <w:rsid w:val="008D4E07"/>
    <w:rsid w:val="008D525E"/>
    <w:rsid w:val="008D528E"/>
    <w:rsid w:val="008D5690"/>
    <w:rsid w:val="008D56ED"/>
    <w:rsid w:val="008D583A"/>
    <w:rsid w:val="008D5B9E"/>
    <w:rsid w:val="008D5E51"/>
    <w:rsid w:val="008D620B"/>
    <w:rsid w:val="008D6295"/>
    <w:rsid w:val="008D62A2"/>
    <w:rsid w:val="008D62FB"/>
    <w:rsid w:val="008D658A"/>
    <w:rsid w:val="008D6913"/>
    <w:rsid w:val="008D6EE9"/>
    <w:rsid w:val="008D7102"/>
    <w:rsid w:val="008D7116"/>
    <w:rsid w:val="008D7120"/>
    <w:rsid w:val="008D7532"/>
    <w:rsid w:val="008D7834"/>
    <w:rsid w:val="008D78EB"/>
    <w:rsid w:val="008D7B58"/>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9D"/>
    <w:rsid w:val="008E2AD0"/>
    <w:rsid w:val="008E354A"/>
    <w:rsid w:val="008E3ABD"/>
    <w:rsid w:val="008E3BFB"/>
    <w:rsid w:val="008E3F29"/>
    <w:rsid w:val="008E4376"/>
    <w:rsid w:val="008E43E7"/>
    <w:rsid w:val="008E4594"/>
    <w:rsid w:val="008E4698"/>
    <w:rsid w:val="008E47B0"/>
    <w:rsid w:val="008E4823"/>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981"/>
    <w:rsid w:val="008E7CAF"/>
    <w:rsid w:val="008E7CBE"/>
    <w:rsid w:val="008F0104"/>
    <w:rsid w:val="008F01C5"/>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BFE"/>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1B0"/>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26E"/>
    <w:rsid w:val="008F665D"/>
    <w:rsid w:val="008F6785"/>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FF"/>
    <w:rsid w:val="00901917"/>
    <w:rsid w:val="00901996"/>
    <w:rsid w:val="00901A89"/>
    <w:rsid w:val="00901B14"/>
    <w:rsid w:val="00901B4E"/>
    <w:rsid w:val="009020A9"/>
    <w:rsid w:val="0090250A"/>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206"/>
    <w:rsid w:val="0090552F"/>
    <w:rsid w:val="009055DB"/>
    <w:rsid w:val="00905636"/>
    <w:rsid w:val="00905C24"/>
    <w:rsid w:val="00905EA6"/>
    <w:rsid w:val="009066B1"/>
    <w:rsid w:val="009066CA"/>
    <w:rsid w:val="00906801"/>
    <w:rsid w:val="00906987"/>
    <w:rsid w:val="00906D99"/>
    <w:rsid w:val="00906EF7"/>
    <w:rsid w:val="00907306"/>
    <w:rsid w:val="0090766A"/>
    <w:rsid w:val="00907908"/>
    <w:rsid w:val="009079B9"/>
    <w:rsid w:val="00907C14"/>
    <w:rsid w:val="00907D83"/>
    <w:rsid w:val="00907F66"/>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492"/>
    <w:rsid w:val="009144BB"/>
    <w:rsid w:val="009145D7"/>
    <w:rsid w:val="0091472C"/>
    <w:rsid w:val="00914809"/>
    <w:rsid w:val="00914C8D"/>
    <w:rsid w:val="00914D16"/>
    <w:rsid w:val="00914D6B"/>
    <w:rsid w:val="00914D7F"/>
    <w:rsid w:val="0091504B"/>
    <w:rsid w:val="0091507B"/>
    <w:rsid w:val="009151FF"/>
    <w:rsid w:val="00915288"/>
    <w:rsid w:val="0091532A"/>
    <w:rsid w:val="00915406"/>
    <w:rsid w:val="00915BB1"/>
    <w:rsid w:val="00915BF6"/>
    <w:rsid w:val="00915C89"/>
    <w:rsid w:val="00915D59"/>
    <w:rsid w:val="00915E6E"/>
    <w:rsid w:val="0091628C"/>
    <w:rsid w:val="0091655B"/>
    <w:rsid w:val="0091664A"/>
    <w:rsid w:val="0091679B"/>
    <w:rsid w:val="00916CF1"/>
    <w:rsid w:val="009175E5"/>
    <w:rsid w:val="00917629"/>
    <w:rsid w:val="0091765A"/>
    <w:rsid w:val="009176FD"/>
    <w:rsid w:val="009202DA"/>
    <w:rsid w:val="0092049F"/>
    <w:rsid w:val="00920521"/>
    <w:rsid w:val="009206F4"/>
    <w:rsid w:val="00920C8D"/>
    <w:rsid w:val="00920CC6"/>
    <w:rsid w:val="00920E94"/>
    <w:rsid w:val="00920EEA"/>
    <w:rsid w:val="00920FCC"/>
    <w:rsid w:val="00921509"/>
    <w:rsid w:val="00921A77"/>
    <w:rsid w:val="009221C4"/>
    <w:rsid w:val="009221CA"/>
    <w:rsid w:val="00922A81"/>
    <w:rsid w:val="00922DBD"/>
    <w:rsid w:val="00922E1C"/>
    <w:rsid w:val="00922F45"/>
    <w:rsid w:val="0092327D"/>
    <w:rsid w:val="009234C2"/>
    <w:rsid w:val="00923675"/>
    <w:rsid w:val="00923712"/>
    <w:rsid w:val="00924023"/>
    <w:rsid w:val="009240AA"/>
    <w:rsid w:val="009241FC"/>
    <w:rsid w:val="009242DD"/>
    <w:rsid w:val="009243B9"/>
    <w:rsid w:val="00925371"/>
    <w:rsid w:val="00925439"/>
    <w:rsid w:val="00925716"/>
    <w:rsid w:val="00925C9E"/>
    <w:rsid w:val="00925D49"/>
    <w:rsid w:val="009261AC"/>
    <w:rsid w:val="0092621F"/>
    <w:rsid w:val="00926230"/>
    <w:rsid w:val="009262E2"/>
    <w:rsid w:val="009262E4"/>
    <w:rsid w:val="00926344"/>
    <w:rsid w:val="00926493"/>
    <w:rsid w:val="00926796"/>
    <w:rsid w:val="009269A9"/>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9B3"/>
    <w:rsid w:val="00935C71"/>
    <w:rsid w:val="00935E02"/>
    <w:rsid w:val="00935E76"/>
    <w:rsid w:val="00936087"/>
    <w:rsid w:val="00936198"/>
    <w:rsid w:val="009361C1"/>
    <w:rsid w:val="00936296"/>
    <w:rsid w:val="00936B4D"/>
    <w:rsid w:val="00936C71"/>
    <w:rsid w:val="00936DAB"/>
    <w:rsid w:val="00936E91"/>
    <w:rsid w:val="0093726F"/>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205C"/>
    <w:rsid w:val="00942107"/>
    <w:rsid w:val="00942613"/>
    <w:rsid w:val="009426E3"/>
    <w:rsid w:val="009427A3"/>
    <w:rsid w:val="00942C76"/>
    <w:rsid w:val="00942E7E"/>
    <w:rsid w:val="00943163"/>
    <w:rsid w:val="00943499"/>
    <w:rsid w:val="00943C28"/>
    <w:rsid w:val="00943E4C"/>
    <w:rsid w:val="0094401A"/>
    <w:rsid w:val="009441EE"/>
    <w:rsid w:val="0094462E"/>
    <w:rsid w:val="00944CB3"/>
    <w:rsid w:val="0094565F"/>
    <w:rsid w:val="0094577B"/>
    <w:rsid w:val="00945B40"/>
    <w:rsid w:val="009461FD"/>
    <w:rsid w:val="009462E2"/>
    <w:rsid w:val="0094631D"/>
    <w:rsid w:val="009463C2"/>
    <w:rsid w:val="0094653A"/>
    <w:rsid w:val="009469F4"/>
    <w:rsid w:val="00946AA8"/>
    <w:rsid w:val="00946B16"/>
    <w:rsid w:val="009472E4"/>
    <w:rsid w:val="009473E2"/>
    <w:rsid w:val="0094750B"/>
    <w:rsid w:val="00947654"/>
    <w:rsid w:val="009478B6"/>
    <w:rsid w:val="00947ABE"/>
    <w:rsid w:val="00947DB6"/>
    <w:rsid w:val="00947FDD"/>
    <w:rsid w:val="00947FFB"/>
    <w:rsid w:val="0095000E"/>
    <w:rsid w:val="009500D6"/>
    <w:rsid w:val="009507E6"/>
    <w:rsid w:val="00950870"/>
    <w:rsid w:val="00950CD1"/>
    <w:rsid w:val="009511D6"/>
    <w:rsid w:val="009513E7"/>
    <w:rsid w:val="00951425"/>
    <w:rsid w:val="00951877"/>
    <w:rsid w:val="00951C09"/>
    <w:rsid w:val="0095215C"/>
    <w:rsid w:val="0095221B"/>
    <w:rsid w:val="0095253B"/>
    <w:rsid w:val="009525B8"/>
    <w:rsid w:val="0095265E"/>
    <w:rsid w:val="009527E1"/>
    <w:rsid w:val="009528CB"/>
    <w:rsid w:val="00952B23"/>
    <w:rsid w:val="00952E54"/>
    <w:rsid w:val="00952F2C"/>
    <w:rsid w:val="0095323D"/>
    <w:rsid w:val="009533CE"/>
    <w:rsid w:val="009533D0"/>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57B"/>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6A"/>
    <w:rsid w:val="00957948"/>
    <w:rsid w:val="00957A38"/>
    <w:rsid w:val="00957A67"/>
    <w:rsid w:val="00957C5E"/>
    <w:rsid w:val="00957F30"/>
    <w:rsid w:val="00960046"/>
    <w:rsid w:val="009600FE"/>
    <w:rsid w:val="00960171"/>
    <w:rsid w:val="00960320"/>
    <w:rsid w:val="009609B3"/>
    <w:rsid w:val="00960B99"/>
    <w:rsid w:val="00960C38"/>
    <w:rsid w:val="00960C8F"/>
    <w:rsid w:val="00960E7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A8A"/>
    <w:rsid w:val="00964DA8"/>
    <w:rsid w:val="00965261"/>
    <w:rsid w:val="009652F2"/>
    <w:rsid w:val="00965626"/>
    <w:rsid w:val="009658A5"/>
    <w:rsid w:val="00965A0F"/>
    <w:rsid w:val="00965A32"/>
    <w:rsid w:val="00965A8D"/>
    <w:rsid w:val="00965CF3"/>
    <w:rsid w:val="00965D45"/>
    <w:rsid w:val="00966136"/>
    <w:rsid w:val="009668A3"/>
    <w:rsid w:val="00966A93"/>
    <w:rsid w:val="00966DAA"/>
    <w:rsid w:val="00966E0C"/>
    <w:rsid w:val="0096708A"/>
    <w:rsid w:val="00967459"/>
    <w:rsid w:val="0096747A"/>
    <w:rsid w:val="00967485"/>
    <w:rsid w:val="00967594"/>
    <w:rsid w:val="00967E02"/>
    <w:rsid w:val="00967FF4"/>
    <w:rsid w:val="00967FFD"/>
    <w:rsid w:val="0097035A"/>
    <w:rsid w:val="009703A9"/>
    <w:rsid w:val="00970404"/>
    <w:rsid w:val="009704D2"/>
    <w:rsid w:val="00970A8B"/>
    <w:rsid w:val="00970CA6"/>
    <w:rsid w:val="00970FD1"/>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8030A"/>
    <w:rsid w:val="009805E8"/>
    <w:rsid w:val="009807CB"/>
    <w:rsid w:val="00981137"/>
    <w:rsid w:val="009811AC"/>
    <w:rsid w:val="00981200"/>
    <w:rsid w:val="0098156E"/>
    <w:rsid w:val="009816FC"/>
    <w:rsid w:val="0098171E"/>
    <w:rsid w:val="00981745"/>
    <w:rsid w:val="00981772"/>
    <w:rsid w:val="00981CF8"/>
    <w:rsid w:val="00982252"/>
    <w:rsid w:val="0098264A"/>
    <w:rsid w:val="0098293E"/>
    <w:rsid w:val="00982985"/>
    <w:rsid w:val="009831BB"/>
    <w:rsid w:val="00983557"/>
    <w:rsid w:val="009835CB"/>
    <w:rsid w:val="00983601"/>
    <w:rsid w:val="009837F7"/>
    <w:rsid w:val="0098387E"/>
    <w:rsid w:val="00983B56"/>
    <w:rsid w:val="00983CC6"/>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475"/>
    <w:rsid w:val="00990A13"/>
    <w:rsid w:val="00990CB7"/>
    <w:rsid w:val="00990F23"/>
    <w:rsid w:val="00990F4A"/>
    <w:rsid w:val="009910DA"/>
    <w:rsid w:val="0099128D"/>
    <w:rsid w:val="0099132C"/>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8DB"/>
    <w:rsid w:val="00993920"/>
    <w:rsid w:val="00993E66"/>
    <w:rsid w:val="0099417C"/>
    <w:rsid w:val="00994629"/>
    <w:rsid w:val="0099465B"/>
    <w:rsid w:val="00994672"/>
    <w:rsid w:val="0099468C"/>
    <w:rsid w:val="009947F9"/>
    <w:rsid w:val="00994844"/>
    <w:rsid w:val="009948E3"/>
    <w:rsid w:val="009949FB"/>
    <w:rsid w:val="00994EAA"/>
    <w:rsid w:val="00994F4E"/>
    <w:rsid w:val="00995110"/>
    <w:rsid w:val="009952CE"/>
    <w:rsid w:val="00995A7B"/>
    <w:rsid w:val="00995B61"/>
    <w:rsid w:val="00995D67"/>
    <w:rsid w:val="00995E52"/>
    <w:rsid w:val="00996089"/>
    <w:rsid w:val="00996634"/>
    <w:rsid w:val="009966BE"/>
    <w:rsid w:val="009967CC"/>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512"/>
    <w:rsid w:val="009A093D"/>
    <w:rsid w:val="009A0DA3"/>
    <w:rsid w:val="009A0E05"/>
    <w:rsid w:val="009A0EE5"/>
    <w:rsid w:val="009A1037"/>
    <w:rsid w:val="009A1320"/>
    <w:rsid w:val="009A168F"/>
    <w:rsid w:val="009A199C"/>
    <w:rsid w:val="009A1B69"/>
    <w:rsid w:val="009A1CF3"/>
    <w:rsid w:val="009A1E58"/>
    <w:rsid w:val="009A1FE0"/>
    <w:rsid w:val="009A2435"/>
    <w:rsid w:val="009A2487"/>
    <w:rsid w:val="009A2536"/>
    <w:rsid w:val="009A275E"/>
    <w:rsid w:val="009A2A58"/>
    <w:rsid w:val="009A2DEB"/>
    <w:rsid w:val="009A2F3C"/>
    <w:rsid w:val="009A3479"/>
    <w:rsid w:val="009A38C7"/>
    <w:rsid w:val="009A3944"/>
    <w:rsid w:val="009A3B82"/>
    <w:rsid w:val="009A3E0D"/>
    <w:rsid w:val="009A4003"/>
    <w:rsid w:val="009A4211"/>
    <w:rsid w:val="009A42B0"/>
    <w:rsid w:val="009A44BE"/>
    <w:rsid w:val="009A4558"/>
    <w:rsid w:val="009A4814"/>
    <w:rsid w:val="009A5069"/>
    <w:rsid w:val="009A50FA"/>
    <w:rsid w:val="009A517E"/>
    <w:rsid w:val="009A52B2"/>
    <w:rsid w:val="009A55BA"/>
    <w:rsid w:val="009A55D9"/>
    <w:rsid w:val="009A5657"/>
    <w:rsid w:val="009A56E0"/>
    <w:rsid w:val="009A634B"/>
    <w:rsid w:val="009A6588"/>
    <w:rsid w:val="009A6625"/>
    <w:rsid w:val="009A6713"/>
    <w:rsid w:val="009A6ED3"/>
    <w:rsid w:val="009A70D2"/>
    <w:rsid w:val="009A7142"/>
    <w:rsid w:val="009A72AA"/>
    <w:rsid w:val="009A7483"/>
    <w:rsid w:val="009A74B1"/>
    <w:rsid w:val="009A765A"/>
    <w:rsid w:val="009A77A1"/>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2594"/>
    <w:rsid w:val="009B3589"/>
    <w:rsid w:val="009B35DD"/>
    <w:rsid w:val="009B366D"/>
    <w:rsid w:val="009B371D"/>
    <w:rsid w:val="009B3890"/>
    <w:rsid w:val="009B3A58"/>
    <w:rsid w:val="009B3A7A"/>
    <w:rsid w:val="009B3D32"/>
    <w:rsid w:val="009B3EC2"/>
    <w:rsid w:val="009B3F29"/>
    <w:rsid w:val="009B446E"/>
    <w:rsid w:val="009B487A"/>
    <w:rsid w:val="009B490C"/>
    <w:rsid w:val="009B4950"/>
    <w:rsid w:val="009B4C63"/>
    <w:rsid w:val="009B4D7C"/>
    <w:rsid w:val="009B50C3"/>
    <w:rsid w:val="009B540E"/>
    <w:rsid w:val="009B543F"/>
    <w:rsid w:val="009B547B"/>
    <w:rsid w:val="009B5674"/>
    <w:rsid w:val="009B580D"/>
    <w:rsid w:val="009B59D2"/>
    <w:rsid w:val="009B5A28"/>
    <w:rsid w:val="009B6214"/>
    <w:rsid w:val="009B6531"/>
    <w:rsid w:val="009B65EF"/>
    <w:rsid w:val="009B6D8E"/>
    <w:rsid w:val="009B6DD1"/>
    <w:rsid w:val="009B6F3D"/>
    <w:rsid w:val="009B71F1"/>
    <w:rsid w:val="009B759A"/>
    <w:rsid w:val="009B788D"/>
    <w:rsid w:val="009B7B27"/>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0E"/>
    <w:rsid w:val="009C2CB3"/>
    <w:rsid w:val="009C2E06"/>
    <w:rsid w:val="009C2E15"/>
    <w:rsid w:val="009C30C7"/>
    <w:rsid w:val="009C3391"/>
    <w:rsid w:val="009C33AA"/>
    <w:rsid w:val="009C34FE"/>
    <w:rsid w:val="009C3975"/>
    <w:rsid w:val="009C399B"/>
    <w:rsid w:val="009C3F09"/>
    <w:rsid w:val="009C3F3D"/>
    <w:rsid w:val="009C3F76"/>
    <w:rsid w:val="009C41D5"/>
    <w:rsid w:val="009C436F"/>
    <w:rsid w:val="009C4779"/>
    <w:rsid w:val="009C4878"/>
    <w:rsid w:val="009C49AC"/>
    <w:rsid w:val="009C4FFA"/>
    <w:rsid w:val="009C503C"/>
    <w:rsid w:val="009C51A4"/>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630"/>
    <w:rsid w:val="009C76AD"/>
    <w:rsid w:val="009C780E"/>
    <w:rsid w:val="009C7944"/>
    <w:rsid w:val="009C7A5E"/>
    <w:rsid w:val="009C7C17"/>
    <w:rsid w:val="009C7F3E"/>
    <w:rsid w:val="009D014D"/>
    <w:rsid w:val="009D02D8"/>
    <w:rsid w:val="009D039D"/>
    <w:rsid w:val="009D03AF"/>
    <w:rsid w:val="009D056D"/>
    <w:rsid w:val="009D06F1"/>
    <w:rsid w:val="009D0849"/>
    <w:rsid w:val="009D0D11"/>
    <w:rsid w:val="009D0E20"/>
    <w:rsid w:val="009D132E"/>
    <w:rsid w:val="009D1A4C"/>
    <w:rsid w:val="009D1B76"/>
    <w:rsid w:val="009D1D29"/>
    <w:rsid w:val="009D1EAB"/>
    <w:rsid w:val="009D20D8"/>
    <w:rsid w:val="009D24B9"/>
    <w:rsid w:val="009D24E3"/>
    <w:rsid w:val="009D297D"/>
    <w:rsid w:val="009D2B0D"/>
    <w:rsid w:val="009D2B59"/>
    <w:rsid w:val="009D2E25"/>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C9E"/>
    <w:rsid w:val="009D6DDF"/>
    <w:rsid w:val="009D6F11"/>
    <w:rsid w:val="009D6FFB"/>
    <w:rsid w:val="009D7297"/>
    <w:rsid w:val="009D73F0"/>
    <w:rsid w:val="009D744C"/>
    <w:rsid w:val="009D759C"/>
    <w:rsid w:val="009D76CB"/>
    <w:rsid w:val="009D794D"/>
    <w:rsid w:val="009D7C8A"/>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3"/>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9E"/>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0CC"/>
    <w:rsid w:val="009F35DB"/>
    <w:rsid w:val="009F3668"/>
    <w:rsid w:val="009F397A"/>
    <w:rsid w:val="009F3CAF"/>
    <w:rsid w:val="009F4238"/>
    <w:rsid w:val="009F44D9"/>
    <w:rsid w:val="009F45AE"/>
    <w:rsid w:val="009F45F9"/>
    <w:rsid w:val="009F467A"/>
    <w:rsid w:val="009F4DAC"/>
    <w:rsid w:val="009F4DB4"/>
    <w:rsid w:val="009F4E4F"/>
    <w:rsid w:val="009F5299"/>
    <w:rsid w:val="009F53DF"/>
    <w:rsid w:val="009F5486"/>
    <w:rsid w:val="009F573B"/>
    <w:rsid w:val="009F57FD"/>
    <w:rsid w:val="009F580D"/>
    <w:rsid w:val="009F59CB"/>
    <w:rsid w:val="009F5D64"/>
    <w:rsid w:val="009F60F8"/>
    <w:rsid w:val="009F61A5"/>
    <w:rsid w:val="009F629F"/>
    <w:rsid w:val="009F6533"/>
    <w:rsid w:val="009F677B"/>
    <w:rsid w:val="009F6A55"/>
    <w:rsid w:val="009F6DD2"/>
    <w:rsid w:val="009F7109"/>
    <w:rsid w:val="009F7254"/>
    <w:rsid w:val="009F740D"/>
    <w:rsid w:val="009F7493"/>
    <w:rsid w:val="009F765F"/>
    <w:rsid w:val="009F7D86"/>
    <w:rsid w:val="009F7F11"/>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B08"/>
    <w:rsid w:val="00A03C11"/>
    <w:rsid w:val="00A03F6A"/>
    <w:rsid w:val="00A040A9"/>
    <w:rsid w:val="00A041E9"/>
    <w:rsid w:val="00A04289"/>
    <w:rsid w:val="00A04595"/>
    <w:rsid w:val="00A046C0"/>
    <w:rsid w:val="00A04973"/>
    <w:rsid w:val="00A04B4C"/>
    <w:rsid w:val="00A04F8C"/>
    <w:rsid w:val="00A04FC0"/>
    <w:rsid w:val="00A051E2"/>
    <w:rsid w:val="00A052C9"/>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542"/>
    <w:rsid w:val="00A10600"/>
    <w:rsid w:val="00A106A1"/>
    <w:rsid w:val="00A10763"/>
    <w:rsid w:val="00A107F0"/>
    <w:rsid w:val="00A10C31"/>
    <w:rsid w:val="00A10FFA"/>
    <w:rsid w:val="00A11108"/>
    <w:rsid w:val="00A11234"/>
    <w:rsid w:val="00A11520"/>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01"/>
    <w:rsid w:val="00A13564"/>
    <w:rsid w:val="00A136BD"/>
    <w:rsid w:val="00A139BB"/>
    <w:rsid w:val="00A13EC5"/>
    <w:rsid w:val="00A13FDD"/>
    <w:rsid w:val="00A140CC"/>
    <w:rsid w:val="00A141F9"/>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527"/>
    <w:rsid w:val="00A1652E"/>
    <w:rsid w:val="00A16713"/>
    <w:rsid w:val="00A16AD7"/>
    <w:rsid w:val="00A16CD7"/>
    <w:rsid w:val="00A16DD5"/>
    <w:rsid w:val="00A1724C"/>
    <w:rsid w:val="00A17256"/>
    <w:rsid w:val="00A174B6"/>
    <w:rsid w:val="00A17839"/>
    <w:rsid w:val="00A17A8B"/>
    <w:rsid w:val="00A17C52"/>
    <w:rsid w:val="00A17FA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2A0"/>
    <w:rsid w:val="00A223EA"/>
    <w:rsid w:val="00A225E7"/>
    <w:rsid w:val="00A22631"/>
    <w:rsid w:val="00A2272C"/>
    <w:rsid w:val="00A2281B"/>
    <w:rsid w:val="00A22A9C"/>
    <w:rsid w:val="00A22F66"/>
    <w:rsid w:val="00A23460"/>
    <w:rsid w:val="00A2359F"/>
    <w:rsid w:val="00A2378E"/>
    <w:rsid w:val="00A23908"/>
    <w:rsid w:val="00A23BA1"/>
    <w:rsid w:val="00A23F53"/>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393"/>
    <w:rsid w:val="00A265F6"/>
    <w:rsid w:val="00A267C2"/>
    <w:rsid w:val="00A26965"/>
    <w:rsid w:val="00A26A44"/>
    <w:rsid w:val="00A26EC3"/>
    <w:rsid w:val="00A26F51"/>
    <w:rsid w:val="00A271A9"/>
    <w:rsid w:val="00A27350"/>
    <w:rsid w:val="00A275DB"/>
    <w:rsid w:val="00A276C8"/>
    <w:rsid w:val="00A277A2"/>
    <w:rsid w:val="00A27A31"/>
    <w:rsid w:val="00A27A58"/>
    <w:rsid w:val="00A27BE0"/>
    <w:rsid w:val="00A27D22"/>
    <w:rsid w:val="00A30010"/>
    <w:rsid w:val="00A3032A"/>
    <w:rsid w:val="00A303BE"/>
    <w:rsid w:val="00A305B9"/>
    <w:rsid w:val="00A3075B"/>
    <w:rsid w:val="00A30B87"/>
    <w:rsid w:val="00A30BDA"/>
    <w:rsid w:val="00A30DAF"/>
    <w:rsid w:val="00A30F18"/>
    <w:rsid w:val="00A30F95"/>
    <w:rsid w:val="00A31120"/>
    <w:rsid w:val="00A3160F"/>
    <w:rsid w:val="00A31BF6"/>
    <w:rsid w:val="00A31DF5"/>
    <w:rsid w:val="00A31E10"/>
    <w:rsid w:val="00A31F97"/>
    <w:rsid w:val="00A3214C"/>
    <w:rsid w:val="00A32170"/>
    <w:rsid w:val="00A321C7"/>
    <w:rsid w:val="00A323A1"/>
    <w:rsid w:val="00A325EC"/>
    <w:rsid w:val="00A3271D"/>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84"/>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F0B"/>
    <w:rsid w:val="00A41F25"/>
    <w:rsid w:val="00A41FDF"/>
    <w:rsid w:val="00A4256F"/>
    <w:rsid w:val="00A42B43"/>
    <w:rsid w:val="00A42D56"/>
    <w:rsid w:val="00A42F14"/>
    <w:rsid w:val="00A42F99"/>
    <w:rsid w:val="00A43215"/>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543"/>
    <w:rsid w:val="00A45864"/>
    <w:rsid w:val="00A45876"/>
    <w:rsid w:val="00A459FF"/>
    <w:rsid w:val="00A45CF5"/>
    <w:rsid w:val="00A45D89"/>
    <w:rsid w:val="00A460FB"/>
    <w:rsid w:val="00A46268"/>
    <w:rsid w:val="00A4662F"/>
    <w:rsid w:val="00A46B9F"/>
    <w:rsid w:val="00A47231"/>
    <w:rsid w:val="00A472B9"/>
    <w:rsid w:val="00A473A8"/>
    <w:rsid w:val="00A47A7A"/>
    <w:rsid w:val="00A47BC5"/>
    <w:rsid w:val="00A47C2C"/>
    <w:rsid w:val="00A5014A"/>
    <w:rsid w:val="00A5019F"/>
    <w:rsid w:val="00A501CA"/>
    <w:rsid w:val="00A50719"/>
    <w:rsid w:val="00A50776"/>
    <w:rsid w:val="00A5093B"/>
    <w:rsid w:val="00A512B6"/>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AF3"/>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997"/>
    <w:rsid w:val="00A56E3E"/>
    <w:rsid w:val="00A57077"/>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D46"/>
    <w:rsid w:val="00A63E17"/>
    <w:rsid w:val="00A63E36"/>
    <w:rsid w:val="00A63E46"/>
    <w:rsid w:val="00A63EA4"/>
    <w:rsid w:val="00A64076"/>
    <w:rsid w:val="00A641C0"/>
    <w:rsid w:val="00A64470"/>
    <w:rsid w:val="00A644A4"/>
    <w:rsid w:val="00A646F1"/>
    <w:rsid w:val="00A647B3"/>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67FB1"/>
    <w:rsid w:val="00A701A3"/>
    <w:rsid w:val="00A701E3"/>
    <w:rsid w:val="00A702C2"/>
    <w:rsid w:val="00A7041E"/>
    <w:rsid w:val="00A70785"/>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81E"/>
    <w:rsid w:val="00A73C5C"/>
    <w:rsid w:val="00A741B3"/>
    <w:rsid w:val="00A74497"/>
    <w:rsid w:val="00A7477A"/>
    <w:rsid w:val="00A74A4F"/>
    <w:rsid w:val="00A74C25"/>
    <w:rsid w:val="00A74C50"/>
    <w:rsid w:val="00A74F33"/>
    <w:rsid w:val="00A75083"/>
    <w:rsid w:val="00A756CC"/>
    <w:rsid w:val="00A75700"/>
    <w:rsid w:val="00A75BD6"/>
    <w:rsid w:val="00A75D10"/>
    <w:rsid w:val="00A75FB1"/>
    <w:rsid w:val="00A76306"/>
    <w:rsid w:val="00A76399"/>
    <w:rsid w:val="00A764C2"/>
    <w:rsid w:val="00A76533"/>
    <w:rsid w:val="00A76567"/>
    <w:rsid w:val="00A7668C"/>
    <w:rsid w:val="00A7682C"/>
    <w:rsid w:val="00A769B5"/>
    <w:rsid w:val="00A76F0E"/>
    <w:rsid w:val="00A770FA"/>
    <w:rsid w:val="00A775CB"/>
    <w:rsid w:val="00A777D0"/>
    <w:rsid w:val="00A778DA"/>
    <w:rsid w:val="00A77B10"/>
    <w:rsid w:val="00A77CD1"/>
    <w:rsid w:val="00A801E9"/>
    <w:rsid w:val="00A808EF"/>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983"/>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B06"/>
    <w:rsid w:val="00A87E8D"/>
    <w:rsid w:val="00A87F10"/>
    <w:rsid w:val="00A87F45"/>
    <w:rsid w:val="00A90080"/>
    <w:rsid w:val="00A90165"/>
    <w:rsid w:val="00A90172"/>
    <w:rsid w:val="00A9033D"/>
    <w:rsid w:val="00A90773"/>
    <w:rsid w:val="00A90E93"/>
    <w:rsid w:val="00A91361"/>
    <w:rsid w:val="00A917C9"/>
    <w:rsid w:val="00A917E9"/>
    <w:rsid w:val="00A91B32"/>
    <w:rsid w:val="00A91CC5"/>
    <w:rsid w:val="00A92254"/>
    <w:rsid w:val="00A92C68"/>
    <w:rsid w:val="00A92FF7"/>
    <w:rsid w:val="00A93397"/>
    <w:rsid w:val="00A93543"/>
    <w:rsid w:val="00A935D3"/>
    <w:rsid w:val="00A93753"/>
    <w:rsid w:val="00A9383F"/>
    <w:rsid w:val="00A93D69"/>
    <w:rsid w:val="00A93DD7"/>
    <w:rsid w:val="00A94947"/>
    <w:rsid w:val="00A94A75"/>
    <w:rsid w:val="00A94C96"/>
    <w:rsid w:val="00A95084"/>
    <w:rsid w:val="00A9523A"/>
    <w:rsid w:val="00A95640"/>
    <w:rsid w:val="00A95AF3"/>
    <w:rsid w:val="00A95C32"/>
    <w:rsid w:val="00A95CFA"/>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18C"/>
    <w:rsid w:val="00AA0648"/>
    <w:rsid w:val="00AA07F4"/>
    <w:rsid w:val="00AA086C"/>
    <w:rsid w:val="00AA0BE5"/>
    <w:rsid w:val="00AA0E3C"/>
    <w:rsid w:val="00AA11AD"/>
    <w:rsid w:val="00AA13F2"/>
    <w:rsid w:val="00AA143A"/>
    <w:rsid w:val="00AA19AD"/>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0D4"/>
    <w:rsid w:val="00AA43FF"/>
    <w:rsid w:val="00AA462B"/>
    <w:rsid w:val="00AA468E"/>
    <w:rsid w:val="00AA4763"/>
    <w:rsid w:val="00AA49B6"/>
    <w:rsid w:val="00AA4A28"/>
    <w:rsid w:val="00AA4B38"/>
    <w:rsid w:val="00AA4EE3"/>
    <w:rsid w:val="00AA51C3"/>
    <w:rsid w:val="00AA51C5"/>
    <w:rsid w:val="00AA51DB"/>
    <w:rsid w:val="00AA5381"/>
    <w:rsid w:val="00AA574D"/>
    <w:rsid w:val="00AA5756"/>
    <w:rsid w:val="00AA5995"/>
    <w:rsid w:val="00AA5FCC"/>
    <w:rsid w:val="00AA611D"/>
    <w:rsid w:val="00AA6910"/>
    <w:rsid w:val="00AA6948"/>
    <w:rsid w:val="00AA6FD3"/>
    <w:rsid w:val="00AA7A74"/>
    <w:rsid w:val="00AA7C5E"/>
    <w:rsid w:val="00AA7D58"/>
    <w:rsid w:val="00AB00AD"/>
    <w:rsid w:val="00AB00E7"/>
    <w:rsid w:val="00AB0251"/>
    <w:rsid w:val="00AB066A"/>
    <w:rsid w:val="00AB0B56"/>
    <w:rsid w:val="00AB0B7E"/>
    <w:rsid w:val="00AB0DF2"/>
    <w:rsid w:val="00AB10FE"/>
    <w:rsid w:val="00AB1499"/>
    <w:rsid w:val="00AB1BC3"/>
    <w:rsid w:val="00AB1FCF"/>
    <w:rsid w:val="00AB2050"/>
    <w:rsid w:val="00AB2115"/>
    <w:rsid w:val="00AB2137"/>
    <w:rsid w:val="00AB24F9"/>
    <w:rsid w:val="00AB2511"/>
    <w:rsid w:val="00AB265D"/>
    <w:rsid w:val="00AB26BA"/>
    <w:rsid w:val="00AB283A"/>
    <w:rsid w:val="00AB2AC7"/>
    <w:rsid w:val="00AB2BD2"/>
    <w:rsid w:val="00AB2DF6"/>
    <w:rsid w:val="00AB3201"/>
    <w:rsid w:val="00AB321F"/>
    <w:rsid w:val="00AB3561"/>
    <w:rsid w:val="00AB37A9"/>
    <w:rsid w:val="00AB3A7E"/>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5CBA"/>
    <w:rsid w:val="00AB61E0"/>
    <w:rsid w:val="00AB63D7"/>
    <w:rsid w:val="00AB6C8E"/>
    <w:rsid w:val="00AB6CE8"/>
    <w:rsid w:val="00AB6FB4"/>
    <w:rsid w:val="00AB7159"/>
    <w:rsid w:val="00AB73AA"/>
    <w:rsid w:val="00AB7491"/>
    <w:rsid w:val="00AB7528"/>
    <w:rsid w:val="00AB7541"/>
    <w:rsid w:val="00AB75F6"/>
    <w:rsid w:val="00AB779C"/>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EA1"/>
    <w:rsid w:val="00AC2FED"/>
    <w:rsid w:val="00AC3449"/>
    <w:rsid w:val="00AC365B"/>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B2"/>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A84"/>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5DE7"/>
    <w:rsid w:val="00AD607C"/>
    <w:rsid w:val="00AD60F3"/>
    <w:rsid w:val="00AD61FB"/>
    <w:rsid w:val="00AD64E2"/>
    <w:rsid w:val="00AD6548"/>
    <w:rsid w:val="00AD66D5"/>
    <w:rsid w:val="00AD690B"/>
    <w:rsid w:val="00AD6A78"/>
    <w:rsid w:val="00AD6C7E"/>
    <w:rsid w:val="00AD6CB6"/>
    <w:rsid w:val="00AD6D67"/>
    <w:rsid w:val="00AD6E3E"/>
    <w:rsid w:val="00AD6F38"/>
    <w:rsid w:val="00AD70BA"/>
    <w:rsid w:val="00AD76D9"/>
    <w:rsid w:val="00AD77A0"/>
    <w:rsid w:val="00AD7C43"/>
    <w:rsid w:val="00AD7C5B"/>
    <w:rsid w:val="00AD7C8D"/>
    <w:rsid w:val="00AD7DA4"/>
    <w:rsid w:val="00AD7EBF"/>
    <w:rsid w:val="00AD7FEF"/>
    <w:rsid w:val="00AD7FFD"/>
    <w:rsid w:val="00AE039E"/>
    <w:rsid w:val="00AE05F9"/>
    <w:rsid w:val="00AE061C"/>
    <w:rsid w:val="00AE08D9"/>
    <w:rsid w:val="00AE09A5"/>
    <w:rsid w:val="00AE0CD1"/>
    <w:rsid w:val="00AE106C"/>
    <w:rsid w:val="00AE1323"/>
    <w:rsid w:val="00AE1388"/>
    <w:rsid w:val="00AE150F"/>
    <w:rsid w:val="00AE1588"/>
    <w:rsid w:val="00AE16C9"/>
    <w:rsid w:val="00AE18CE"/>
    <w:rsid w:val="00AE1A50"/>
    <w:rsid w:val="00AE1A99"/>
    <w:rsid w:val="00AE1ADB"/>
    <w:rsid w:val="00AE224A"/>
    <w:rsid w:val="00AE235C"/>
    <w:rsid w:val="00AE252D"/>
    <w:rsid w:val="00AE2597"/>
    <w:rsid w:val="00AE2620"/>
    <w:rsid w:val="00AE28EE"/>
    <w:rsid w:val="00AE2928"/>
    <w:rsid w:val="00AE2B75"/>
    <w:rsid w:val="00AE2BAF"/>
    <w:rsid w:val="00AE2E93"/>
    <w:rsid w:val="00AE312E"/>
    <w:rsid w:val="00AE369C"/>
    <w:rsid w:val="00AE37CD"/>
    <w:rsid w:val="00AE382C"/>
    <w:rsid w:val="00AE3A5B"/>
    <w:rsid w:val="00AE44B5"/>
    <w:rsid w:val="00AE4529"/>
    <w:rsid w:val="00AE46BC"/>
    <w:rsid w:val="00AE4FFE"/>
    <w:rsid w:val="00AE507C"/>
    <w:rsid w:val="00AE5635"/>
    <w:rsid w:val="00AE59D2"/>
    <w:rsid w:val="00AE5B8B"/>
    <w:rsid w:val="00AE5D7B"/>
    <w:rsid w:val="00AE5E4C"/>
    <w:rsid w:val="00AE601A"/>
    <w:rsid w:val="00AE60EC"/>
    <w:rsid w:val="00AE6226"/>
    <w:rsid w:val="00AE6570"/>
    <w:rsid w:val="00AE6892"/>
    <w:rsid w:val="00AE6966"/>
    <w:rsid w:val="00AE6AE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8A"/>
    <w:rsid w:val="00AF07D8"/>
    <w:rsid w:val="00AF08AD"/>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57A"/>
    <w:rsid w:val="00AF4783"/>
    <w:rsid w:val="00AF4B2E"/>
    <w:rsid w:val="00AF4BBD"/>
    <w:rsid w:val="00AF5A5F"/>
    <w:rsid w:val="00AF5AA6"/>
    <w:rsid w:val="00AF5D00"/>
    <w:rsid w:val="00AF5DB2"/>
    <w:rsid w:val="00AF5DD1"/>
    <w:rsid w:val="00AF5FD6"/>
    <w:rsid w:val="00AF60DA"/>
    <w:rsid w:val="00AF635F"/>
    <w:rsid w:val="00AF6481"/>
    <w:rsid w:val="00AF6636"/>
    <w:rsid w:val="00AF681B"/>
    <w:rsid w:val="00AF7121"/>
    <w:rsid w:val="00AF71E1"/>
    <w:rsid w:val="00AF7709"/>
    <w:rsid w:val="00AF779A"/>
    <w:rsid w:val="00AF7AA0"/>
    <w:rsid w:val="00B00182"/>
    <w:rsid w:val="00B001BC"/>
    <w:rsid w:val="00B0039C"/>
    <w:rsid w:val="00B004E2"/>
    <w:rsid w:val="00B008A0"/>
    <w:rsid w:val="00B00B85"/>
    <w:rsid w:val="00B00DB9"/>
    <w:rsid w:val="00B010F3"/>
    <w:rsid w:val="00B012A0"/>
    <w:rsid w:val="00B01419"/>
    <w:rsid w:val="00B01780"/>
    <w:rsid w:val="00B017E8"/>
    <w:rsid w:val="00B01940"/>
    <w:rsid w:val="00B01A7C"/>
    <w:rsid w:val="00B01C53"/>
    <w:rsid w:val="00B01E82"/>
    <w:rsid w:val="00B02056"/>
    <w:rsid w:val="00B02081"/>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878"/>
    <w:rsid w:val="00B04AEA"/>
    <w:rsid w:val="00B04B56"/>
    <w:rsid w:val="00B04BA1"/>
    <w:rsid w:val="00B04C5D"/>
    <w:rsid w:val="00B04FEB"/>
    <w:rsid w:val="00B050BA"/>
    <w:rsid w:val="00B05355"/>
    <w:rsid w:val="00B05369"/>
    <w:rsid w:val="00B053B7"/>
    <w:rsid w:val="00B05717"/>
    <w:rsid w:val="00B05759"/>
    <w:rsid w:val="00B058E2"/>
    <w:rsid w:val="00B05961"/>
    <w:rsid w:val="00B059E9"/>
    <w:rsid w:val="00B05A05"/>
    <w:rsid w:val="00B05B22"/>
    <w:rsid w:val="00B05DC8"/>
    <w:rsid w:val="00B05ED4"/>
    <w:rsid w:val="00B05F4C"/>
    <w:rsid w:val="00B064BF"/>
    <w:rsid w:val="00B06AFA"/>
    <w:rsid w:val="00B06D26"/>
    <w:rsid w:val="00B070BD"/>
    <w:rsid w:val="00B0724B"/>
    <w:rsid w:val="00B072A0"/>
    <w:rsid w:val="00B07355"/>
    <w:rsid w:val="00B07643"/>
    <w:rsid w:val="00B076BE"/>
    <w:rsid w:val="00B079A6"/>
    <w:rsid w:val="00B07A53"/>
    <w:rsid w:val="00B07CFC"/>
    <w:rsid w:val="00B07DE8"/>
    <w:rsid w:val="00B10390"/>
    <w:rsid w:val="00B10805"/>
    <w:rsid w:val="00B10881"/>
    <w:rsid w:val="00B10987"/>
    <w:rsid w:val="00B10BD4"/>
    <w:rsid w:val="00B10C4F"/>
    <w:rsid w:val="00B10C9E"/>
    <w:rsid w:val="00B112D4"/>
    <w:rsid w:val="00B11590"/>
    <w:rsid w:val="00B11827"/>
    <w:rsid w:val="00B11E2E"/>
    <w:rsid w:val="00B12240"/>
    <w:rsid w:val="00B12284"/>
    <w:rsid w:val="00B1235F"/>
    <w:rsid w:val="00B12578"/>
    <w:rsid w:val="00B12846"/>
    <w:rsid w:val="00B129EA"/>
    <w:rsid w:val="00B12B64"/>
    <w:rsid w:val="00B12BB5"/>
    <w:rsid w:val="00B12BFD"/>
    <w:rsid w:val="00B13063"/>
    <w:rsid w:val="00B136B8"/>
    <w:rsid w:val="00B136DB"/>
    <w:rsid w:val="00B138BA"/>
    <w:rsid w:val="00B1394B"/>
    <w:rsid w:val="00B13B53"/>
    <w:rsid w:val="00B13BF8"/>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1AD"/>
    <w:rsid w:val="00B22501"/>
    <w:rsid w:val="00B2253D"/>
    <w:rsid w:val="00B225EB"/>
    <w:rsid w:val="00B22BC3"/>
    <w:rsid w:val="00B22C2A"/>
    <w:rsid w:val="00B22E80"/>
    <w:rsid w:val="00B2320F"/>
    <w:rsid w:val="00B23316"/>
    <w:rsid w:val="00B23466"/>
    <w:rsid w:val="00B234AC"/>
    <w:rsid w:val="00B23857"/>
    <w:rsid w:val="00B238EC"/>
    <w:rsid w:val="00B23A99"/>
    <w:rsid w:val="00B23A9D"/>
    <w:rsid w:val="00B23C21"/>
    <w:rsid w:val="00B23D04"/>
    <w:rsid w:val="00B23EA2"/>
    <w:rsid w:val="00B23FF1"/>
    <w:rsid w:val="00B24AA1"/>
    <w:rsid w:val="00B24F81"/>
    <w:rsid w:val="00B2500A"/>
    <w:rsid w:val="00B2523A"/>
    <w:rsid w:val="00B252A4"/>
    <w:rsid w:val="00B25492"/>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30265"/>
    <w:rsid w:val="00B30637"/>
    <w:rsid w:val="00B30654"/>
    <w:rsid w:val="00B30797"/>
    <w:rsid w:val="00B30E4B"/>
    <w:rsid w:val="00B30FEF"/>
    <w:rsid w:val="00B311B4"/>
    <w:rsid w:val="00B314B8"/>
    <w:rsid w:val="00B31577"/>
    <w:rsid w:val="00B316EB"/>
    <w:rsid w:val="00B31827"/>
    <w:rsid w:val="00B31862"/>
    <w:rsid w:val="00B31B82"/>
    <w:rsid w:val="00B31DE5"/>
    <w:rsid w:val="00B32075"/>
    <w:rsid w:val="00B3214F"/>
    <w:rsid w:val="00B322F2"/>
    <w:rsid w:val="00B32361"/>
    <w:rsid w:val="00B32641"/>
    <w:rsid w:val="00B32767"/>
    <w:rsid w:val="00B3280A"/>
    <w:rsid w:val="00B32AB8"/>
    <w:rsid w:val="00B32BBC"/>
    <w:rsid w:val="00B32DA2"/>
    <w:rsid w:val="00B32E9E"/>
    <w:rsid w:val="00B32F66"/>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717A"/>
    <w:rsid w:val="00B371D3"/>
    <w:rsid w:val="00B373AA"/>
    <w:rsid w:val="00B3741F"/>
    <w:rsid w:val="00B3788D"/>
    <w:rsid w:val="00B37D76"/>
    <w:rsid w:val="00B37E2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C6E"/>
    <w:rsid w:val="00B41D4E"/>
    <w:rsid w:val="00B41D8B"/>
    <w:rsid w:val="00B420A8"/>
    <w:rsid w:val="00B421C5"/>
    <w:rsid w:val="00B42303"/>
    <w:rsid w:val="00B423FA"/>
    <w:rsid w:val="00B42494"/>
    <w:rsid w:val="00B426CD"/>
    <w:rsid w:val="00B4292D"/>
    <w:rsid w:val="00B42B78"/>
    <w:rsid w:val="00B42B8A"/>
    <w:rsid w:val="00B42C0D"/>
    <w:rsid w:val="00B42F61"/>
    <w:rsid w:val="00B4303D"/>
    <w:rsid w:val="00B43323"/>
    <w:rsid w:val="00B43583"/>
    <w:rsid w:val="00B438FE"/>
    <w:rsid w:val="00B43D47"/>
    <w:rsid w:val="00B441EB"/>
    <w:rsid w:val="00B44320"/>
    <w:rsid w:val="00B4455D"/>
    <w:rsid w:val="00B4484D"/>
    <w:rsid w:val="00B4487C"/>
    <w:rsid w:val="00B44C3A"/>
    <w:rsid w:val="00B44D30"/>
    <w:rsid w:val="00B44FD2"/>
    <w:rsid w:val="00B45042"/>
    <w:rsid w:val="00B45181"/>
    <w:rsid w:val="00B4532D"/>
    <w:rsid w:val="00B45463"/>
    <w:rsid w:val="00B457B4"/>
    <w:rsid w:val="00B457B6"/>
    <w:rsid w:val="00B45C38"/>
    <w:rsid w:val="00B45ECD"/>
    <w:rsid w:val="00B46018"/>
    <w:rsid w:val="00B46192"/>
    <w:rsid w:val="00B46350"/>
    <w:rsid w:val="00B46467"/>
    <w:rsid w:val="00B46775"/>
    <w:rsid w:val="00B469C1"/>
    <w:rsid w:val="00B46A2D"/>
    <w:rsid w:val="00B46B10"/>
    <w:rsid w:val="00B46BD8"/>
    <w:rsid w:val="00B46BE7"/>
    <w:rsid w:val="00B47023"/>
    <w:rsid w:val="00B47134"/>
    <w:rsid w:val="00B472AB"/>
    <w:rsid w:val="00B474A7"/>
    <w:rsid w:val="00B474BB"/>
    <w:rsid w:val="00B47524"/>
    <w:rsid w:val="00B47738"/>
    <w:rsid w:val="00B47842"/>
    <w:rsid w:val="00B4788A"/>
    <w:rsid w:val="00B47BB9"/>
    <w:rsid w:val="00B47D35"/>
    <w:rsid w:val="00B47ECE"/>
    <w:rsid w:val="00B50270"/>
    <w:rsid w:val="00B50404"/>
    <w:rsid w:val="00B50680"/>
    <w:rsid w:val="00B50A60"/>
    <w:rsid w:val="00B50BEF"/>
    <w:rsid w:val="00B50CB0"/>
    <w:rsid w:val="00B50D9A"/>
    <w:rsid w:val="00B50DD3"/>
    <w:rsid w:val="00B51158"/>
    <w:rsid w:val="00B5115F"/>
    <w:rsid w:val="00B514E6"/>
    <w:rsid w:val="00B516E3"/>
    <w:rsid w:val="00B518A9"/>
    <w:rsid w:val="00B51D4C"/>
    <w:rsid w:val="00B51EB6"/>
    <w:rsid w:val="00B51F9B"/>
    <w:rsid w:val="00B52390"/>
    <w:rsid w:val="00B52903"/>
    <w:rsid w:val="00B533CF"/>
    <w:rsid w:val="00B53448"/>
    <w:rsid w:val="00B53738"/>
    <w:rsid w:val="00B537F3"/>
    <w:rsid w:val="00B539B1"/>
    <w:rsid w:val="00B53BC0"/>
    <w:rsid w:val="00B54222"/>
    <w:rsid w:val="00B54850"/>
    <w:rsid w:val="00B54A16"/>
    <w:rsid w:val="00B54B7F"/>
    <w:rsid w:val="00B54BF2"/>
    <w:rsid w:val="00B54D53"/>
    <w:rsid w:val="00B54EEB"/>
    <w:rsid w:val="00B54FA2"/>
    <w:rsid w:val="00B5501A"/>
    <w:rsid w:val="00B55392"/>
    <w:rsid w:val="00B55453"/>
    <w:rsid w:val="00B55656"/>
    <w:rsid w:val="00B55703"/>
    <w:rsid w:val="00B5570B"/>
    <w:rsid w:val="00B5588B"/>
    <w:rsid w:val="00B558DA"/>
    <w:rsid w:val="00B55A62"/>
    <w:rsid w:val="00B55E63"/>
    <w:rsid w:val="00B560EE"/>
    <w:rsid w:val="00B562F1"/>
    <w:rsid w:val="00B56391"/>
    <w:rsid w:val="00B56493"/>
    <w:rsid w:val="00B56D06"/>
    <w:rsid w:val="00B56D6F"/>
    <w:rsid w:val="00B56FAA"/>
    <w:rsid w:val="00B57165"/>
    <w:rsid w:val="00B5778D"/>
    <w:rsid w:val="00B5779D"/>
    <w:rsid w:val="00B57922"/>
    <w:rsid w:val="00B579B9"/>
    <w:rsid w:val="00B57B81"/>
    <w:rsid w:val="00B57D67"/>
    <w:rsid w:val="00B606F8"/>
    <w:rsid w:val="00B60976"/>
    <w:rsid w:val="00B60C54"/>
    <w:rsid w:val="00B6113A"/>
    <w:rsid w:val="00B6114A"/>
    <w:rsid w:val="00B6129F"/>
    <w:rsid w:val="00B61420"/>
    <w:rsid w:val="00B6172C"/>
    <w:rsid w:val="00B61830"/>
    <w:rsid w:val="00B6189F"/>
    <w:rsid w:val="00B61924"/>
    <w:rsid w:val="00B61C1D"/>
    <w:rsid w:val="00B61E11"/>
    <w:rsid w:val="00B61FA5"/>
    <w:rsid w:val="00B6205F"/>
    <w:rsid w:val="00B62599"/>
    <w:rsid w:val="00B625B3"/>
    <w:rsid w:val="00B62D08"/>
    <w:rsid w:val="00B62D3E"/>
    <w:rsid w:val="00B62D69"/>
    <w:rsid w:val="00B62E89"/>
    <w:rsid w:val="00B62F13"/>
    <w:rsid w:val="00B62F56"/>
    <w:rsid w:val="00B630D5"/>
    <w:rsid w:val="00B6323C"/>
    <w:rsid w:val="00B6334B"/>
    <w:rsid w:val="00B63674"/>
    <w:rsid w:val="00B63814"/>
    <w:rsid w:val="00B63BC8"/>
    <w:rsid w:val="00B63F1C"/>
    <w:rsid w:val="00B6403D"/>
    <w:rsid w:val="00B64275"/>
    <w:rsid w:val="00B64390"/>
    <w:rsid w:val="00B6457A"/>
    <w:rsid w:val="00B6460C"/>
    <w:rsid w:val="00B64696"/>
    <w:rsid w:val="00B65912"/>
    <w:rsid w:val="00B65940"/>
    <w:rsid w:val="00B65A09"/>
    <w:rsid w:val="00B65C4E"/>
    <w:rsid w:val="00B65E3F"/>
    <w:rsid w:val="00B6627D"/>
    <w:rsid w:val="00B66976"/>
    <w:rsid w:val="00B66C2B"/>
    <w:rsid w:val="00B67049"/>
    <w:rsid w:val="00B6757B"/>
    <w:rsid w:val="00B675DF"/>
    <w:rsid w:val="00B67705"/>
    <w:rsid w:val="00B677D3"/>
    <w:rsid w:val="00B67B4B"/>
    <w:rsid w:val="00B67BB2"/>
    <w:rsid w:val="00B67FC5"/>
    <w:rsid w:val="00B701B8"/>
    <w:rsid w:val="00B70878"/>
    <w:rsid w:val="00B70A43"/>
    <w:rsid w:val="00B70D49"/>
    <w:rsid w:val="00B70F80"/>
    <w:rsid w:val="00B70FE9"/>
    <w:rsid w:val="00B71CA0"/>
    <w:rsid w:val="00B71D72"/>
    <w:rsid w:val="00B723A2"/>
    <w:rsid w:val="00B72607"/>
    <w:rsid w:val="00B726BB"/>
    <w:rsid w:val="00B72C2C"/>
    <w:rsid w:val="00B73115"/>
    <w:rsid w:val="00B732B5"/>
    <w:rsid w:val="00B73366"/>
    <w:rsid w:val="00B733D4"/>
    <w:rsid w:val="00B7360A"/>
    <w:rsid w:val="00B73A64"/>
    <w:rsid w:val="00B73EEC"/>
    <w:rsid w:val="00B74044"/>
    <w:rsid w:val="00B7410A"/>
    <w:rsid w:val="00B741AB"/>
    <w:rsid w:val="00B742C1"/>
    <w:rsid w:val="00B74360"/>
    <w:rsid w:val="00B7490E"/>
    <w:rsid w:val="00B74AE0"/>
    <w:rsid w:val="00B751D1"/>
    <w:rsid w:val="00B75326"/>
    <w:rsid w:val="00B7543B"/>
    <w:rsid w:val="00B75607"/>
    <w:rsid w:val="00B75764"/>
    <w:rsid w:val="00B75ADA"/>
    <w:rsid w:val="00B75B5E"/>
    <w:rsid w:val="00B75B6E"/>
    <w:rsid w:val="00B75B90"/>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B89"/>
    <w:rsid w:val="00B77CA4"/>
    <w:rsid w:val="00B8002D"/>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30DC"/>
    <w:rsid w:val="00B830FF"/>
    <w:rsid w:val="00B831BE"/>
    <w:rsid w:val="00B831CF"/>
    <w:rsid w:val="00B837F5"/>
    <w:rsid w:val="00B8380B"/>
    <w:rsid w:val="00B839B4"/>
    <w:rsid w:val="00B83B51"/>
    <w:rsid w:val="00B83D5B"/>
    <w:rsid w:val="00B83F42"/>
    <w:rsid w:val="00B83F8C"/>
    <w:rsid w:val="00B8418D"/>
    <w:rsid w:val="00B842F7"/>
    <w:rsid w:val="00B84831"/>
    <w:rsid w:val="00B849BB"/>
    <w:rsid w:val="00B849E0"/>
    <w:rsid w:val="00B84A3B"/>
    <w:rsid w:val="00B84E04"/>
    <w:rsid w:val="00B851D7"/>
    <w:rsid w:val="00B85296"/>
    <w:rsid w:val="00B85570"/>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0D2C"/>
    <w:rsid w:val="00B91267"/>
    <w:rsid w:val="00B91996"/>
    <w:rsid w:val="00B919AB"/>
    <w:rsid w:val="00B91C22"/>
    <w:rsid w:val="00B9218C"/>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24C"/>
    <w:rsid w:val="00BA0458"/>
    <w:rsid w:val="00BA07C5"/>
    <w:rsid w:val="00BA07F2"/>
    <w:rsid w:val="00BA0A2B"/>
    <w:rsid w:val="00BA0DC0"/>
    <w:rsid w:val="00BA0F85"/>
    <w:rsid w:val="00BA0FF2"/>
    <w:rsid w:val="00BA1044"/>
    <w:rsid w:val="00BA1078"/>
    <w:rsid w:val="00BA11A2"/>
    <w:rsid w:val="00BA1250"/>
    <w:rsid w:val="00BA13E5"/>
    <w:rsid w:val="00BA1485"/>
    <w:rsid w:val="00BA14A2"/>
    <w:rsid w:val="00BA1AFA"/>
    <w:rsid w:val="00BA1DB9"/>
    <w:rsid w:val="00BA1E37"/>
    <w:rsid w:val="00BA240D"/>
    <w:rsid w:val="00BA26A8"/>
    <w:rsid w:val="00BA2BA8"/>
    <w:rsid w:val="00BA2D67"/>
    <w:rsid w:val="00BA3108"/>
    <w:rsid w:val="00BA326F"/>
    <w:rsid w:val="00BA344C"/>
    <w:rsid w:val="00BA35B8"/>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025"/>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1F2"/>
    <w:rsid w:val="00BB2276"/>
    <w:rsid w:val="00BB2614"/>
    <w:rsid w:val="00BB2988"/>
    <w:rsid w:val="00BB2B57"/>
    <w:rsid w:val="00BB2C07"/>
    <w:rsid w:val="00BB335E"/>
    <w:rsid w:val="00BB3B72"/>
    <w:rsid w:val="00BB3D20"/>
    <w:rsid w:val="00BB3F4E"/>
    <w:rsid w:val="00BB4086"/>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81"/>
    <w:rsid w:val="00BC20E5"/>
    <w:rsid w:val="00BC213A"/>
    <w:rsid w:val="00BC2229"/>
    <w:rsid w:val="00BC2448"/>
    <w:rsid w:val="00BC245C"/>
    <w:rsid w:val="00BC24A6"/>
    <w:rsid w:val="00BC26E2"/>
    <w:rsid w:val="00BC288B"/>
    <w:rsid w:val="00BC2937"/>
    <w:rsid w:val="00BC29C6"/>
    <w:rsid w:val="00BC2D29"/>
    <w:rsid w:val="00BC2D36"/>
    <w:rsid w:val="00BC3179"/>
    <w:rsid w:val="00BC3237"/>
    <w:rsid w:val="00BC35D5"/>
    <w:rsid w:val="00BC36DF"/>
    <w:rsid w:val="00BC3AB2"/>
    <w:rsid w:val="00BC3BF4"/>
    <w:rsid w:val="00BC3D29"/>
    <w:rsid w:val="00BC3E6C"/>
    <w:rsid w:val="00BC437C"/>
    <w:rsid w:val="00BC44C6"/>
    <w:rsid w:val="00BC46C3"/>
    <w:rsid w:val="00BC4803"/>
    <w:rsid w:val="00BC488E"/>
    <w:rsid w:val="00BC4C0D"/>
    <w:rsid w:val="00BC4DBB"/>
    <w:rsid w:val="00BC50BB"/>
    <w:rsid w:val="00BC5383"/>
    <w:rsid w:val="00BC5420"/>
    <w:rsid w:val="00BC599E"/>
    <w:rsid w:val="00BC5C80"/>
    <w:rsid w:val="00BC5E05"/>
    <w:rsid w:val="00BC601D"/>
    <w:rsid w:val="00BC6148"/>
    <w:rsid w:val="00BC620E"/>
    <w:rsid w:val="00BC6509"/>
    <w:rsid w:val="00BC6555"/>
    <w:rsid w:val="00BC6583"/>
    <w:rsid w:val="00BC678F"/>
    <w:rsid w:val="00BC683A"/>
    <w:rsid w:val="00BC6C61"/>
    <w:rsid w:val="00BC6FE2"/>
    <w:rsid w:val="00BC70AB"/>
    <w:rsid w:val="00BC74D1"/>
    <w:rsid w:val="00BC74F0"/>
    <w:rsid w:val="00BC768A"/>
    <w:rsid w:val="00BC77F6"/>
    <w:rsid w:val="00BC78FB"/>
    <w:rsid w:val="00BC7D64"/>
    <w:rsid w:val="00BD01D4"/>
    <w:rsid w:val="00BD0425"/>
    <w:rsid w:val="00BD07A8"/>
    <w:rsid w:val="00BD0EDF"/>
    <w:rsid w:val="00BD1751"/>
    <w:rsid w:val="00BD1755"/>
    <w:rsid w:val="00BD17DA"/>
    <w:rsid w:val="00BD1916"/>
    <w:rsid w:val="00BD2243"/>
    <w:rsid w:val="00BD24C4"/>
    <w:rsid w:val="00BD28A9"/>
    <w:rsid w:val="00BD2969"/>
    <w:rsid w:val="00BD2ACF"/>
    <w:rsid w:val="00BD2B1E"/>
    <w:rsid w:val="00BD2C4D"/>
    <w:rsid w:val="00BD2E6C"/>
    <w:rsid w:val="00BD2ED9"/>
    <w:rsid w:val="00BD3500"/>
    <w:rsid w:val="00BD3663"/>
    <w:rsid w:val="00BD3822"/>
    <w:rsid w:val="00BD38D0"/>
    <w:rsid w:val="00BD3ACC"/>
    <w:rsid w:val="00BD3CC0"/>
    <w:rsid w:val="00BD3DAC"/>
    <w:rsid w:val="00BD3E05"/>
    <w:rsid w:val="00BD4299"/>
    <w:rsid w:val="00BD4532"/>
    <w:rsid w:val="00BD45D1"/>
    <w:rsid w:val="00BD4C69"/>
    <w:rsid w:val="00BD4FB7"/>
    <w:rsid w:val="00BD5205"/>
    <w:rsid w:val="00BD5770"/>
    <w:rsid w:val="00BD5D4C"/>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75C"/>
    <w:rsid w:val="00BE0B08"/>
    <w:rsid w:val="00BE0DAA"/>
    <w:rsid w:val="00BE11FC"/>
    <w:rsid w:val="00BE12A0"/>
    <w:rsid w:val="00BE19B3"/>
    <w:rsid w:val="00BE1BD9"/>
    <w:rsid w:val="00BE1C68"/>
    <w:rsid w:val="00BE1D95"/>
    <w:rsid w:val="00BE2180"/>
    <w:rsid w:val="00BE238F"/>
    <w:rsid w:val="00BE2E2E"/>
    <w:rsid w:val="00BE2FA4"/>
    <w:rsid w:val="00BE3065"/>
    <w:rsid w:val="00BE3372"/>
    <w:rsid w:val="00BE364E"/>
    <w:rsid w:val="00BE3837"/>
    <w:rsid w:val="00BE3FA8"/>
    <w:rsid w:val="00BE4056"/>
    <w:rsid w:val="00BE40F8"/>
    <w:rsid w:val="00BE4501"/>
    <w:rsid w:val="00BE451A"/>
    <w:rsid w:val="00BE4571"/>
    <w:rsid w:val="00BE4857"/>
    <w:rsid w:val="00BE4908"/>
    <w:rsid w:val="00BE4B59"/>
    <w:rsid w:val="00BE4C32"/>
    <w:rsid w:val="00BE5585"/>
    <w:rsid w:val="00BE5CAA"/>
    <w:rsid w:val="00BE5EF5"/>
    <w:rsid w:val="00BE6031"/>
    <w:rsid w:val="00BE62A1"/>
    <w:rsid w:val="00BE62A9"/>
    <w:rsid w:val="00BE68A1"/>
    <w:rsid w:val="00BE6E42"/>
    <w:rsid w:val="00BE6F5A"/>
    <w:rsid w:val="00BE7524"/>
    <w:rsid w:val="00BE7554"/>
    <w:rsid w:val="00BE79BB"/>
    <w:rsid w:val="00BE79DE"/>
    <w:rsid w:val="00BE7E3A"/>
    <w:rsid w:val="00BF00AD"/>
    <w:rsid w:val="00BF010B"/>
    <w:rsid w:val="00BF01D8"/>
    <w:rsid w:val="00BF01FB"/>
    <w:rsid w:val="00BF020C"/>
    <w:rsid w:val="00BF03DF"/>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2163"/>
    <w:rsid w:val="00BF21F5"/>
    <w:rsid w:val="00BF23A6"/>
    <w:rsid w:val="00BF25C9"/>
    <w:rsid w:val="00BF25F6"/>
    <w:rsid w:val="00BF2638"/>
    <w:rsid w:val="00BF28E7"/>
    <w:rsid w:val="00BF29C1"/>
    <w:rsid w:val="00BF29C3"/>
    <w:rsid w:val="00BF2A8A"/>
    <w:rsid w:val="00BF2D35"/>
    <w:rsid w:val="00BF2DEA"/>
    <w:rsid w:val="00BF2E60"/>
    <w:rsid w:val="00BF31C6"/>
    <w:rsid w:val="00BF3352"/>
    <w:rsid w:val="00BF360D"/>
    <w:rsid w:val="00BF3929"/>
    <w:rsid w:val="00BF3B23"/>
    <w:rsid w:val="00BF3BBA"/>
    <w:rsid w:val="00BF3F3A"/>
    <w:rsid w:val="00BF403C"/>
    <w:rsid w:val="00BF408C"/>
    <w:rsid w:val="00BF4173"/>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3B"/>
    <w:rsid w:val="00BF7540"/>
    <w:rsid w:val="00BF754D"/>
    <w:rsid w:val="00BF7832"/>
    <w:rsid w:val="00BF785A"/>
    <w:rsid w:val="00BF7890"/>
    <w:rsid w:val="00BF7C16"/>
    <w:rsid w:val="00BF7FD4"/>
    <w:rsid w:val="00C00109"/>
    <w:rsid w:val="00C003AD"/>
    <w:rsid w:val="00C003E9"/>
    <w:rsid w:val="00C008B2"/>
    <w:rsid w:val="00C011CE"/>
    <w:rsid w:val="00C013DD"/>
    <w:rsid w:val="00C01479"/>
    <w:rsid w:val="00C0148D"/>
    <w:rsid w:val="00C01766"/>
    <w:rsid w:val="00C0176E"/>
    <w:rsid w:val="00C0184D"/>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D9"/>
    <w:rsid w:val="00C054E0"/>
    <w:rsid w:val="00C0591E"/>
    <w:rsid w:val="00C05FA9"/>
    <w:rsid w:val="00C06366"/>
    <w:rsid w:val="00C0641F"/>
    <w:rsid w:val="00C065F5"/>
    <w:rsid w:val="00C06621"/>
    <w:rsid w:val="00C066B2"/>
    <w:rsid w:val="00C06741"/>
    <w:rsid w:val="00C06806"/>
    <w:rsid w:val="00C06CCE"/>
    <w:rsid w:val="00C06DDF"/>
    <w:rsid w:val="00C06F00"/>
    <w:rsid w:val="00C0708B"/>
    <w:rsid w:val="00C070C7"/>
    <w:rsid w:val="00C072B6"/>
    <w:rsid w:val="00C0738A"/>
    <w:rsid w:val="00C075A2"/>
    <w:rsid w:val="00C076F2"/>
    <w:rsid w:val="00C07944"/>
    <w:rsid w:val="00C07A00"/>
    <w:rsid w:val="00C07A71"/>
    <w:rsid w:val="00C07ABC"/>
    <w:rsid w:val="00C07C29"/>
    <w:rsid w:val="00C07DF7"/>
    <w:rsid w:val="00C103C3"/>
    <w:rsid w:val="00C104D7"/>
    <w:rsid w:val="00C10818"/>
    <w:rsid w:val="00C1084E"/>
    <w:rsid w:val="00C10942"/>
    <w:rsid w:val="00C1094C"/>
    <w:rsid w:val="00C10BA5"/>
    <w:rsid w:val="00C10E53"/>
    <w:rsid w:val="00C10E9D"/>
    <w:rsid w:val="00C117BC"/>
    <w:rsid w:val="00C119A8"/>
    <w:rsid w:val="00C11B92"/>
    <w:rsid w:val="00C11C43"/>
    <w:rsid w:val="00C11CBF"/>
    <w:rsid w:val="00C11D20"/>
    <w:rsid w:val="00C120E0"/>
    <w:rsid w:val="00C1212E"/>
    <w:rsid w:val="00C12196"/>
    <w:rsid w:val="00C12328"/>
    <w:rsid w:val="00C12459"/>
    <w:rsid w:val="00C12678"/>
    <w:rsid w:val="00C12A25"/>
    <w:rsid w:val="00C12B09"/>
    <w:rsid w:val="00C12B1D"/>
    <w:rsid w:val="00C12BDE"/>
    <w:rsid w:val="00C12C80"/>
    <w:rsid w:val="00C12FEC"/>
    <w:rsid w:val="00C1311A"/>
    <w:rsid w:val="00C132DC"/>
    <w:rsid w:val="00C13398"/>
    <w:rsid w:val="00C133DD"/>
    <w:rsid w:val="00C134C9"/>
    <w:rsid w:val="00C137E3"/>
    <w:rsid w:val="00C138E2"/>
    <w:rsid w:val="00C139F5"/>
    <w:rsid w:val="00C13BCE"/>
    <w:rsid w:val="00C13C12"/>
    <w:rsid w:val="00C13F8E"/>
    <w:rsid w:val="00C14616"/>
    <w:rsid w:val="00C14659"/>
    <w:rsid w:val="00C14D0A"/>
    <w:rsid w:val="00C14EDE"/>
    <w:rsid w:val="00C15130"/>
    <w:rsid w:val="00C159A8"/>
    <w:rsid w:val="00C159FF"/>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AF7"/>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4F7"/>
    <w:rsid w:val="00C244FD"/>
    <w:rsid w:val="00C248C2"/>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0E97"/>
    <w:rsid w:val="00C31B48"/>
    <w:rsid w:val="00C31C3A"/>
    <w:rsid w:val="00C3205D"/>
    <w:rsid w:val="00C3214E"/>
    <w:rsid w:val="00C3289A"/>
    <w:rsid w:val="00C32FB4"/>
    <w:rsid w:val="00C33011"/>
    <w:rsid w:val="00C3324D"/>
    <w:rsid w:val="00C33626"/>
    <w:rsid w:val="00C33668"/>
    <w:rsid w:val="00C33745"/>
    <w:rsid w:val="00C339E6"/>
    <w:rsid w:val="00C33C88"/>
    <w:rsid w:val="00C33EB2"/>
    <w:rsid w:val="00C3408C"/>
    <w:rsid w:val="00C340D5"/>
    <w:rsid w:val="00C340D6"/>
    <w:rsid w:val="00C341C7"/>
    <w:rsid w:val="00C341EE"/>
    <w:rsid w:val="00C3428E"/>
    <w:rsid w:val="00C34464"/>
    <w:rsid w:val="00C34693"/>
    <w:rsid w:val="00C347F2"/>
    <w:rsid w:val="00C348F1"/>
    <w:rsid w:val="00C34941"/>
    <w:rsid w:val="00C3499A"/>
    <w:rsid w:val="00C34B02"/>
    <w:rsid w:val="00C34C8A"/>
    <w:rsid w:val="00C34DDE"/>
    <w:rsid w:val="00C34FC0"/>
    <w:rsid w:val="00C352AE"/>
    <w:rsid w:val="00C352F0"/>
    <w:rsid w:val="00C359B1"/>
    <w:rsid w:val="00C35AC9"/>
    <w:rsid w:val="00C35CCC"/>
    <w:rsid w:val="00C35EFF"/>
    <w:rsid w:val="00C3607C"/>
    <w:rsid w:val="00C3644A"/>
    <w:rsid w:val="00C36568"/>
    <w:rsid w:val="00C367A7"/>
    <w:rsid w:val="00C369BC"/>
    <w:rsid w:val="00C36E38"/>
    <w:rsid w:val="00C37A1E"/>
    <w:rsid w:val="00C37B4E"/>
    <w:rsid w:val="00C37B6A"/>
    <w:rsid w:val="00C37B8C"/>
    <w:rsid w:val="00C37C6F"/>
    <w:rsid w:val="00C37CDD"/>
    <w:rsid w:val="00C37E5A"/>
    <w:rsid w:val="00C4036F"/>
    <w:rsid w:val="00C404D6"/>
    <w:rsid w:val="00C40564"/>
    <w:rsid w:val="00C4060A"/>
    <w:rsid w:val="00C40722"/>
    <w:rsid w:val="00C4079B"/>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DF1"/>
    <w:rsid w:val="00C42FC2"/>
    <w:rsid w:val="00C436CB"/>
    <w:rsid w:val="00C439A3"/>
    <w:rsid w:val="00C43EC6"/>
    <w:rsid w:val="00C43FE9"/>
    <w:rsid w:val="00C4459F"/>
    <w:rsid w:val="00C448FA"/>
    <w:rsid w:val="00C44C8C"/>
    <w:rsid w:val="00C44F50"/>
    <w:rsid w:val="00C4509A"/>
    <w:rsid w:val="00C4539B"/>
    <w:rsid w:val="00C4548A"/>
    <w:rsid w:val="00C45617"/>
    <w:rsid w:val="00C45757"/>
    <w:rsid w:val="00C458BB"/>
    <w:rsid w:val="00C45C0D"/>
    <w:rsid w:val="00C45C10"/>
    <w:rsid w:val="00C465D2"/>
    <w:rsid w:val="00C467DA"/>
    <w:rsid w:val="00C4686A"/>
    <w:rsid w:val="00C46CA9"/>
    <w:rsid w:val="00C46DB7"/>
    <w:rsid w:val="00C471B0"/>
    <w:rsid w:val="00C47201"/>
    <w:rsid w:val="00C474F2"/>
    <w:rsid w:val="00C47AC3"/>
    <w:rsid w:val="00C50271"/>
    <w:rsid w:val="00C503EB"/>
    <w:rsid w:val="00C504DF"/>
    <w:rsid w:val="00C508D0"/>
    <w:rsid w:val="00C50A3A"/>
    <w:rsid w:val="00C50BF7"/>
    <w:rsid w:val="00C512FD"/>
    <w:rsid w:val="00C514FF"/>
    <w:rsid w:val="00C515A4"/>
    <w:rsid w:val="00C51803"/>
    <w:rsid w:val="00C51AA9"/>
    <w:rsid w:val="00C51B12"/>
    <w:rsid w:val="00C51BDA"/>
    <w:rsid w:val="00C528C4"/>
    <w:rsid w:val="00C52B1B"/>
    <w:rsid w:val="00C52D93"/>
    <w:rsid w:val="00C52E37"/>
    <w:rsid w:val="00C52E3D"/>
    <w:rsid w:val="00C53153"/>
    <w:rsid w:val="00C533DC"/>
    <w:rsid w:val="00C536CC"/>
    <w:rsid w:val="00C53759"/>
    <w:rsid w:val="00C53BA1"/>
    <w:rsid w:val="00C5414A"/>
    <w:rsid w:val="00C54238"/>
    <w:rsid w:val="00C5427A"/>
    <w:rsid w:val="00C54662"/>
    <w:rsid w:val="00C5477C"/>
    <w:rsid w:val="00C54AA8"/>
    <w:rsid w:val="00C54AD8"/>
    <w:rsid w:val="00C55084"/>
    <w:rsid w:val="00C551F6"/>
    <w:rsid w:val="00C552F2"/>
    <w:rsid w:val="00C55426"/>
    <w:rsid w:val="00C55520"/>
    <w:rsid w:val="00C557A4"/>
    <w:rsid w:val="00C558A8"/>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935"/>
    <w:rsid w:val="00C61AC0"/>
    <w:rsid w:val="00C620A2"/>
    <w:rsid w:val="00C626F2"/>
    <w:rsid w:val="00C62811"/>
    <w:rsid w:val="00C62B7D"/>
    <w:rsid w:val="00C63939"/>
    <w:rsid w:val="00C63D0D"/>
    <w:rsid w:val="00C6425E"/>
    <w:rsid w:val="00C64441"/>
    <w:rsid w:val="00C64584"/>
    <w:rsid w:val="00C64661"/>
    <w:rsid w:val="00C647E0"/>
    <w:rsid w:val="00C64991"/>
    <w:rsid w:val="00C64A36"/>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7B"/>
    <w:rsid w:val="00C674E1"/>
    <w:rsid w:val="00C6750E"/>
    <w:rsid w:val="00C67761"/>
    <w:rsid w:val="00C67A1F"/>
    <w:rsid w:val="00C67A72"/>
    <w:rsid w:val="00C67D4E"/>
    <w:rsid w:val="00C67E47"/>
    <w:rsid w:val="00C67EA7"/>
    <w:rsid w:val="00C67ED1"/>
    <w:rsid w:val="00C7066D"/>
    <w:rsid w:val="00C706C1"/>
    <w:rsid w:val="00C7074C"/>
    <w:rsid w:val="00C70B92"/>
    <w:rsid w:val="00C70B9B"/>
    <w:rsid w:val="00C70C14"/>
    <w:rsid w:val="00C70D39"/>
    <w:rsid w:val="00C70DFF"/>
    <w:rsid w:val="00C71447"/>
    <w:rsid w:val="00C7162A"/>
    <w:rsid w:val="00C71723"/>
    <w:rsid w:val="00C71AE1"/>
    <w:rsid w:val="00C71F30"/>
    <w:rsid w:val="00C7207D"/>
    <w:rsid w:val="00C7216A"/>
    <w:rsid w:val="00C722F5"/>
    <w:rsid w:val="00C72405"/>
    <w:rsid w:val="00C7243D"/>
    <w:rsid w:val="00C72691"/>
    <w:rsid w:val="00C72887"/>
    <w:rsid w:val="00C72970"/>
    <w:rsid w:val="00C72E04"/>
    <w:rsid w:val="00C72E2B"/>
    <w:rsid w:val="00C72F3F"/>
    <w:rsid w:val="00C7302D"/>
    <w:rsid w:val="00C7311B"/>
    <w:rsid w:val="00C7313F"/>
    <w:rsid w:val="00C734A4"/>
    <w:rsid w:val="00C73631"/>
    <w:rsid w:val="00C73CBB"/>
    <w:rsid w:val="00C745D5"/>
    <w:rsid w:val="00C7460E"/>
    <w:rsid w:val="00C7470E"/>
    <w:rsid w:val="00C748B0"/>
    <w:rsid w:val="00C748EC"/>
    <w:rsid w:val="00C74A99"/>
    <w:rsid w:val="00C74F71"/>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71E"/>
    <w:rsid w:val="00C779E0"/>
    <w:rsid w:val="00C77D51"/>
    <w:rsid w:val="00C77E22"/>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873"/>
    <w:rsid w:val="00C82AB0"/>
    <w:rsid w:val="00C83893"/>
    <w:rsid w:val="00C83B68"/>
    <w:rsid w:val="00C83D20"/>
    <w:rsid w:val="00C83D76"/>
    <w:rsid w:val="00C8431D"/>
    <w:rsid w:val="00C8445F"/>
    <w:rsid w:val="00C844B6"/>
    <w:rsid w:val="00C84661"/>
    <w:rsid w:val="00C84EBC"/>
    <w:rsid w:val="00C84FDF"/>
    <w:rsid w:val="00C8512F"/>
    <w:rsid w:val="00C851A8"/>
    <w:rsid w:val="00C85457"/>
    <w:rsid w:val="00C854AE"/>
    <w:rsid w:val="00C85A26"/>
    <w:rsid w:val="00C8601B"/>
    <w:rsid w:val="00C861C4"/>
    <w:rsid w:val="00C862C2"/>
    <w:rsid w:val="00C86417"/>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1D58"/>
    <w:rsid w:val="00C92793"/>
    <w:rsid w:val="00C92B73"/>
    <w:rsid w:val="00C92B90"/>
    <w:rsid w:val="00C93037"/>
    <w:rsid w:val="00C930E2"/>
    <w:rsid w:val="00C9329D"/>
    <w:rsid w:val="00C932EB"/>
    <w:rsid w:val="00C93310"/>
    <w:rsid w:val="00C9377E"/>
    <w:rsid w:val="00C93945"/>
    <w:rsid w:val="00C93BEA"/>
    <w:rsid w:val="00C94040"/>
    <w:rsid w:val="00C9406D"/>
    <w:rsid w:val="00C94083"/>
    <w:rsid w:val="00C94135"/>
    <w:rsid w:val="00C94271"/>
    <w:rsid w:val="00C945CF"/>
    <w:rsid w:val="00C9465D"/>
    <w:rsid w:val="00C94DD2"/>
    <w:rsid w:val="00C95264"/>
    <w:rsid w:val="00C952C4"/>
    <w:rsid w:val="00C9581A"/>
    <w:rsid w:val="00C959CB"/>
    <w:rsid w:val="00C95ACB"/>
    <w:rsid w:val="00C95BD2"/>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728"/>
    <w:rsid w:val="00C978A1"/>
    <w:rsid w:val="00CA0026"/>
    <w:rsid w:val="00CA002E"/>
    <w:rsid w:val="00CA0492"/>
    <w:rsid w:val="00CA0D7C"/>
    <w:rsid w:val="00CA1087"/>
    <w:rsid w:val="00CA1268"/>
    <w:rsid w:val="00CA126B"/>
    <w:rsid w:val="00CA126C"/>
    <w:rsid w:val="00CA1397"/>
    <w:rsid w:val="00CA17C6"/>
    <w:rsid w:val="00CA1B61"/>
    <w:rsid w:val="00CA22EB"/>
    <w:rsid w:val="00CA24A4"/>
    <w:rsid w:val="00CA24F5"/>
    <w:rsid w:val="00CA27A8"/>
    <w:rsid w:val="00CA2873"/>
    <w:rsid w:val="00CA29A6"/>
    <w:rsid w:val="00CA2A8A"/>
    <w:rsid w:val="00CA2AF8"/>
    <w:rsid w:val="00CA2E13"/>
    <w:rsid w:val="00CA3014"/>
    <w:rsid w:val="00CA378B"/>
    <w:rsid w:val="00CA3796"/>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AC0"/>
    <w:rsid w:val="00CA5D0E"/>
    <w:rsid w:val="00CA5DC5"/>
    <w:rsid w:val="00CA5ECB"/>
    <w:rsid w:val="00CA612B"/>
    <w:rsid w:val="00CA6240"/>
    <w:rsid w:val="00CA66E0"/>
    <w:rsid w:val="00CA6883"/>
    <w:rsid w:val="00CA6AC8"/>
    <w:rsid w:val="00CA706F"/>
    <w:rsid w:val="00CA707A"/>
    <w:rsid w:val="00CA7344"/>
    <w:rsid w:val="00CA7349"/>
    <w:rsid w:val="00CA76E3"/>
    <w:rsid w:val="00CA77E0"/>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D7A"/>
    <w:rsid w:val="00CB1EC0"/>
    <w:rsid w:val="00CB1EEC"/>
    <w:rsid w:val="00CB21F8"/>
    <w:rsid w:val="00CB22A7"/>
    <w:rsid w:val="00CB266D"/>
    <w:rsid w:val="00CB26BC"/>
    <w:rsid w:val="00CB27CE"/>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163"/>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539"/>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842"/>
    <w:rsid w:val="00CD3923"/>
    <w:rsid w:val="00CD3B90"/>
    <w:rsid w:val="00CD3E34"/>
    <w:rsid w:val="00CD419E"/>
    <w:rsid w:val="00CD41CC"/>
    <w:rsid w:val="00CD435D"/>
    <w:rsid w:val="00CD46CA"/>
    <w:rsid w:val="00CD4839"/>
    <w:rsid w:val="00CD4A68"/>
    <w:rsid w:val="00CD4A70"/>
    <w:rsid w:val="00CD4B1A"/>
    <w:rsid w:val="00CD4CC7"/>
    <w:rsid w:val="00CD5359"/>
    <w:rsid w:val="00CD545E"/>
    <w:rsid w:val="00CD55EE"/>
    <w:rsid w:val="00CD55F0"/>
    <w:rsid w:val="00CD562C"/>
    <w:rsid w:val="00CD571D"/>
    <w:rsid w:val="00CD5741"/>
    <w:rsid w:val="00CD58A9"/>
    <w:rsid w:val="00CD5D65"/>
    <w:rsid w:val="00CD6061"/>
    <w:rsid w:val="00CD6411"/>
    <w:rsid w:val="00CD6473"/>
    <w:rsid w:val="00CD66E4"/>
    <w:rsid w:val="00CD679D"/>
    <w:rsid w:val="00CD6963"/>
    <w:rsid w:val="00CD6DC7"/>
    <w:rsid w:val="00CD6F97"/>
    <w:rsid w:val="00CD70C9"/>
    <w:rsid w:val="00CD7492"/>
    <w:rsid w:val="00CD7694"/>
    <w:rsid w:val="00CD781D"/>
    <w:rsid w:val="00CD7951"/>
    <w:rsid w:val="00CD7EA1"/>
    <w:rsid w:val="00CE00CC"/>
    <w:rsid w:val="00CE0201"/>
    <w:rsid w:val="00CE05C3"/>
    <w:rsid w:val="00CE063E"/>
    <w:rsid w:val="00CE07DC"/>
    <w:rsid w:val="00CE082A"/>
    <w:rsid w:val="00CE0BA1"/>
    <w:rsid w:val="00CE0D07"/>
    <w:rsid w:val="00CE0D28"/>
    <w:rsid w:val="00CE0F69"/>
    <w:rsid w:val="00CE1170"/>
    <w:rsid w:val="00CE147A"/>
    <w:rsid w:val="00CE1816"/>
    <w:rsid w:val="00CE1F80"/>
    <w:rsid w:val="00CE2059"/>
    <w:rsid w:val="00CE2670"/>
    <w:rsid w:val="00CE2BE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697"/>
    <w:rsid w:val="00CE594F"/>
    <w:rsid w:val="00CE5B18"/>
    <w:rsid w:val="00CE5DBB"/>
    <w:rsid w:val="00CE5EFE"/>
    <w:rsid w:val="00CE60D5"/>
    <w:rsid w:val="00CE62D8"/>
    <w:rsid w:val="00CE6372"/>
    <w:rsid w:val="00CE6384"/>
    <w:rsid w:val="00CE685F"/>
    <w:rsid w:val="00CE692C"/>
    <w:rsid w:val="00CE69FF"/>
    <w:rsid w:val="00CE6B74"/>
    <w:rsid w:val="00CE6D5B"/>
    <w:rsid w:val="00CE6DC4"/>
    <w:rsid w:val="00CE6E3A"/>
    <w:rsid w:val="00CE7291"/>
    <w:rsid w:val="00CE73B0"/>
    <w:rsid w:val="00CE7883"/>
    <w:rsid w:val="00CE7A8B"/>
    <w:rsid w:val="00CE7BF7"/>
    <w:rsid w:val="00CE7D4E"/>
    <w:rsid w:val="00CE7D96"/>
    <w:rsid w:val="00CE7E38"/>
    <w:rsid w:val="00CE7F5C"/>
    <w:rsid w:val="00CF0298"/>
    <w:rsid w:val="00CF04EB"/>
    <w:rsid w:val="00CF06B9"/>
    <w:rsid w:val="00CF0BBE"/>
    <w:rsid w:val="00CF0CB2"/>
    <w:rsid w:val="00CF118B"/>
    <w:rsid w:val="00CF125A"/>
    <w:rsid w:val="00CF15E6"/>
    <w:rsid w:val="00CF188B"/>
    <w:rsid w:val="00CF18F8"/>
    <w:rsid w:val="00CF1A47"/>
    <w:rsid w:val="00CF1A59"/>
    <w:rsid w:val="00CF207B"/>
    <w:rsid w:val="00CF22EF"/>
    <w:rsid w:val="00CF2308"/>
    <w:rsid w:val="00CF246A"/>
    <w:rsid w:val="00CF26F1"/>
    <w:rsid w:val="00CF2B54"/>
    <w:rsid w:val="00CF2D60"/>
    <w:rsid w:val="00CF2E7B"/>
    <w:rsid w:val="00CF2F8D"/>
    <w:rsid w:val="00CF34B5"/>
    <w:rsid w:val="00CF34F0"/>
    <w:rsid w:val="00CF3626"/>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922"/>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241"/>
    <w:rsid w:val="00CF7338"/>
    <w:rsid w:val="00CF7547"/>
    <w:rsid w:val="00CF77E7"/>
    <w:rsid w:val="00CF77E8"/>
    <w:rsid w:val="00CF78DA"/>
    <w:rsid w:val="00CF7A39"/>
    <w:rsid w:val="00CF7C87"/>
    <w:rsid w:val="00CF7D38"/>
    <w:rsid w:val="00CF7E21"/>
    <w:rsid w:val="00CF7F9A"/>
    <w:rsid w:val="00D00018"/>
    <w:rsid w:val="00D00328"/>
    <w:rsid w:val="00D00507"/>
    <w:rsid w:val="00D00598"/>
    <w:rsid w:val="00D0072C"/>
    <w:rsid w:val="00D00FC7"/>
    <w:rsid w:val="00D010B4"/>
    <w:rsid w:val="00D011FD"/>
    <w:rsid w:val="00D01217"/>
    <w:rsid w:val="00D01791"/>
    <w:rsid w:val="00D01828"/>
    <w:rsid w:val="00D01A1D"/>
    <w:rsid w:val="00D01BF6"/>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23"/>
    <w:rsid w:val="00D04B6B"/>
    <w:rsid w:val="00D04D18"/>
    <w:rsid w:val="00D04DCD"/>
    <w:rsid w:val="00D051A2"/>
    <w:rsid w:val="00D052D3"/>
    <w:rsid w:val="00D054CE"/>
    <w:rsid w:val="00D05525"/>
    <w:rsid w:val="00D05547"/>
    <w:rsid w:val="00D058D5"/>
    <w:rsid w:val="00D05AD4"/>
    <w:rsid w:val="00D05B9F"/>
    <w:rsid w:val="00D05C60"/>
    <w:rsid w:val="00D05E99"/>
    <w:rsid w:val="00D066FB"/>
    <w:rsid w:val="00D06B7D"/>
    <w:rsid w:val="00D06CBE"/>
    <w:rsid w:val="00D06F80"/>
    <w:rsid w:val="00D077BD"/>
    <w:rsid w:val="00D07927"/>
    <w:rsid w:val="00D0795D"/>
    <w:rsid w:val="00D079B3"/>
    <w:rsid w:val="00D07B68"/>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963"/>
    <w:rsid w:val="00D13BA0"/>
    <w:rsid w:val="00D13BD9"/>
    <w:rsid w:val="00D13CE0"/>
    <w:rsid w:val="00D13F56"/>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62A1"/>
    <w:rsid w:val="00D164D7"/>
    <w:rsid w:val="00D16596"/>
    <w:rsid w:val="00D168FE"/>
    <w:rsid w:val="00D16C0C"/>
    <w:rsid w:val="00D16EC7"/>
    <w:rsid w:val="00D17244"/>
    <w:rsid w:val="00D1726B"/>
    <w:rsid w:val="00D1737E"/>
    <w:rsid w:val="00D1784C"/>
    <w:rsid w:val="00D179A1"/>
    <w:rsid w:val="00D17C55"/>
    <w:rsid w:val="00D17C9E"/>
    <w:rsid w:val="00D17CAC"/>
    <w:rsid w:val="00D2058C"/>
    <w:rsid w:val="00D206DF"/>
    <w:rsid w:val="00D20A9B"/>
    <w:rsid w:val="00D20D3F"/>
    <w:rsid w:val="00D21532"/>
    <w:rsid w:val="00D21744"/>
    <w:rsid w:val="00D21D5B"/>
    <w:rsid w:val="00D21D9B"/>
    <w:rsid w:val="00D21ED3"/>
    <w:rsid w:val="00D22613"/>
    <w:rsid w:val="00D22AA1"/>
    <w:rsid w:val="00D23219"/>
    <w:rsid w:val="00D233F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F94"/>
    <w:rsid w:val="00D250D4"/>
    <w:rsid w:val="00D2522D"/>
    <w:rsid w:val="00D254AC"/>
    <w:rsid w:val="00D255FD"/>
    <w:rsid w:val="00D25622"/>
    <w:rsid w:val="00D2579B"/>
    <w:rsid w:val="00D259EC"/>
    <w:rsid w:val="00D26023"/>
    <w:rsid w:val="00D26195"/>
    <w:rsid w:val="00D266DF"/>
    <w:rsid w:val="00D2691D"/>
    <w:rsid w:val="00D26E5F"/>
    <w:rsid w:val="00D26EF5"/>
    <w:rsid w:val="00D26FC2"/>
    <w:rsid w:val="00D27255"/>
    <w:rsid w:val="00D272A2"/>
    <w:rsid w:val="00D274CB"/>
    <w:rsid w:val="00D2763C"/>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D00"/>
    <w:rsid w:val="00D35EA2"/>
    <w:rsid w:val="00D35ECF"/>
    <w:rsid w:val="00D35FB5"/>
    <w:rsid w:val="00D363B0"/>
    <w:rsid w:val="00D36623"/>
    <w:rsid w:val="00D36BFE"/>
    <w:rsid w:val="00D36CD6"/>
    <w:rsid w:val="00D36D42"/>
    <w:rsid w:val="00D36E85"/>
    <w:rsid w:val="00D3708C"/>
    <w:rsid w:val="00D3738E"/>
    <w:rsid w:val="00D375B2"/>
    <w:rsid w:val="00D37DFA"/>
    <w:rsid w:val="00D402F5"/>
    <w:rsid w:val="00D40663"/>
    <w:rsid w:val="00D4067F"/>
    <w:rsid w:val="00D40683"/>
    <w:rsid w:val="00D409A2"/>
    <w:rsid w:val="00D40F0F"/>
    <w:rsid w:val="00D40FD0"/>
    <w:rsid w:val="00D41668"/>
    <w:rsid w:val="00D4199B"/>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5AC"/>
    <w:rsid w:val="00D4561B"/>
    <w:rsid w:val="00D4563C"/>
    <w:rsid w:val="00D45E9C"/>
    <w:rsid w:val="00D464B3"/>
    <w:rsid w:val="00D464E9"/>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10ED"/>
    <w:rsid w:val="00D51662"/>
    <w:rsid w:val="00D517DE"/>
    <w:rsid w:val="00D5194C"/>
    <w:rsid w:val="00D51952"/>
    <w:rsid w:val="00D519F5"/>
    <w:rsid w:val="00D51BD2"/>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C5B"/>
    <w:rsid w:val="00D53D2D"/>
    <w:rsid w:val="00D54076"/>
    <w:rsid w:val="00D540E6"/>
    <w:rsid w:val="00D54210"/>
    <w:rsid w:val="00D5450B"/>
    <w:rsid w:val="00D54735"/>
    <w:rsid w:val="00D54790"/>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154"/>
    <w:rsid w:val="00D61249"/>
    <w:rsid w:val="00D61559"/>
    <w:rsid w:val="00D61564"/>
    <w:rsid w:val="00D618E4"/>
    <w:rsid w:val="00D61967"/>
    <w:rsid w:val="00D61A02"/>
    <w:rsid w:val="00D61ADF"/>
    <w:rsid w:val="00D61FCE"/>
    <w:rsid w:val="00D62058"/>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4D"/>
    <w:rsid w:val="00D64491"/>
    <w:rsid w:val="00D64584"/>
    <w:rsid w:val="00D6469E"/>
    <w:rsid w:val="00D64A12"/>
    <w:rsid w:val="00D64B2B"/>
    <w:rsid w:val="00D64BC9"/>
    <w:rsid w:val="00D64F7C"/>
    <w:rsid w:val="00D65061"/>
    <w:rsid w:val="00D65181"/>
    <w:rsid w:val="00D6518B"/>
    <w:rsid w:val="00D652A2"/>
    <w:rsid w:val="00D652CA"/>
    <w:rsid w:val="00D6550F"/>
    <w:rsid w:val="00D65634"/>
    <w:rsid w:val="00D65996"/>
    <w:rsid w:val="00D65B13"/>
    <w:rsid w:val="00D65BD4"/>
    <w:rsid w:val="00D65E17"/>
    <w:rsid w:val="00D65E59"/>
    <w:rsid w:val="00D66172"/>
    <w:rsid w:val="00D66258"/>
    <w:rsid w:val="00D66263"/>
    <w:rsid w:val="00D66548"/>
    <w:rsid w:val="00D67709"/>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1DF7"/>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723"/>
    <w:rsid w:val="00D748A5"/>
    <w:rsid w:val="00D7495F"/>
    <w:rsid w:val="00D74D23"/>
    <w:rsid w:val="00D74D5A"/>
    <w:rsid w:val="00D74D8D"/>
    <w:rsid w:val="00D74DCB"/>
    <w:rsid w:val="00D74F9A"/>
    <w:rsid w:val="00D75093"/>
    <w:rsid w:val="00D7512B"/>
    <w:rsid w:val="00D751E4"/>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913"/>
    <w:rsid w:val="00D81AB6"/>
    <w:rsid w:val="00D81ED9"/>
    <w:rsid w:val="00D81FAA"/>
    <w:rsid w:val="00D820C2"/>
    <w:rsid w:val="00D822FE"/>
    <w:rsid w:val="00D823C1"/>
    <w:rsid w:val="00D82472"/>
    <w:rsid w:val="00D82989"/>
    <w:rsid w:val="00D82D6C"/>
    <w:rsid w:val="00D82DD2"/>
    <w:rsid w:val="00D83197"/>
    <w:rsid w:val="00D832F2"/>
    <w:rsid w:val="00D8343E"/>
    <w:rsid w:val="00D83562"/>
    <w:rsid w:val="00D835DD"/>
    <w:rsid w:val="00D837AA"/>
    <w:rsid w:val="00D83838"/>
    <w:rsid w:val="00D83888"/>
    <w:rsid w:val="00D83964"/>
    <w:rsid w:val="00D83EC6"/>
    <w:rsid w:val="00D848D2"/>
    <w:rsid w:val="00D84C12"/>
    <w:rsid w:val="00D84C55"/>
    <w:rsid w:val="00D84C72"/>
    <w:rsid w:val="00D84E3D"/>
    <w:rsid w:val="00D84F91"/>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90074"/>
    <w:rsid w:val="00D91094"/>
    <w:rsid w:val="00D91357"/>
    <w:rsid w:val="00D91937"/>
    <w:rsid w:val="00D91ADD"/>
    <w:rsid w:val="00D91D12"/>
    <w:rsid w:val="00D91EDD"/>
    <w:rsid w:val="00D91F2F"/>
    <w:rsid w:val="00D92238"/>
    <w:rsid w:val="00D922EB"/>
    <w:rsid w:val="00D924B5"/>
    <w:rsid w:val="00D92724"/>
    <w:rsid w:val="00D92ADC"/>
    <w:rsid w:val="00D92B12"/>
    <w:rsid w:val="00D92BF8"/>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793"/>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010"/>
    <w:rsid w:val="00DA3198"/>
    <w:rsid w:val="00DA32C8"/>
    <w:rsid w:val="00DA336F"/>
    <w:rsid w:val="00DA3376"/>
    <w:rsid w:val="00DA33D5"/>
    <w:rsid w:val="00DA3709"/>
    <w:rsid w:val="00DA3763"/>
    <w:rsid w:val="00DA3A2D"/>
    <w:rsid w:val="00DA3AF2"/>
    <w:rsid w:val="00DA3CFA"/>
    <w:rsid w:val="00DA3DB3"/>
    <w:rsid w:val="00DA3F86"/>
    <w:rsid w:val="00DA4126"/>
    <w:rsid w:val="00DA4286"/>
    <w:rsid w:val="00DA42EC"/>
    <w:rsid w:val="00DA45B7"/>
    <w:rsid w:val="00DA4604"/>
    <w:rsid w:val="00DA4695"/>
    <w:rsid w:val="00DA479F"/>
    <w:rsid w:val="00DA4A6E"/>
    <w:rsid w:val="00DA4C64"/>
    <w:rsid w:val="00DA4D59"/>
    <w:rsid w:val="00DA4F5A"/>
    <w:rsid w:val="00DA5188"/>
    <w:rsid w:val="00DA528B"/>
    <w:rsid w:val="00DA542C"/>
    <w:rsid w:val="00DA5568"/>
    <w:rsid w:val="00DA56D6"/>
    <w:rsid w:val="00DA56D7"/>
    <w:rsid w:val="00DA58CC"/>
    <w:rsid w:val="00DA6223"/>
    <w:rsid w:val="00DA6315"/>
    <w:rsid w:val="00DA6374"/>
    <w:rsid w:val="00DA646B"/>
    <w:rsid w:val="00DA6B23"/>
    <w:rsid w:val="00DA6EBF"/>
    <w:rsid w:val="00DA6EF0"/>
    <w:rsid w:val="00DA711F"/>
    <w:rsid w:val="00DA77D3"/>
    <w:rsid w:val="00DA7A78"/>
    <w:rsid w:val="00DA7AE4"/>
    <w:rsid w:val="00DA7B32"/>
    <w:rsid w:val="00DA7B41"/>
    <w:rsid w:val="00DB01B4"/>
    <w:rsid w:val="00DB03AC"/>
    <w:rsid w:val="00DB03C7"/>
    <w:rsid w:val="00DB03F7"/>
    <w:rsid w:val="00DB04D1"/>
    <w:rsid w:val="00DB054F"/>
    <w:rsid w:val="00DB06CA"/>
    <w:rsid w:val="00DB088D"/>
    <w:rsid w:val="00DB09E3"/>
    <w:rsid w:val="00DB0B07"/>
    <w:rsid w:val="00DB0D83"/>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AD4"/>
    <w:rsid w:val="00DB2C31"/>
    <w:rsid w:val="00DB2CFF"/>
    <w:rsid w:val="00DB2D76"/>
    <w:rsid w:val="00DB3042"/>
    <w:rsid w:val="00DB3111"/>
    <w:rsid w:val="00DB3159"/>
    <w:rsid w:val="00DB3860"/>
    <w:rsid w:val="00DB3B88"/>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30A"/>
    <w:rsid w:val="00DC33C5"/>
    <w:rsid w:val="00DC36D0"/>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6A3"/>
    <w:rsid w:val="00DD16D8"/>
    <w:rsid w:val="00DD1CDC"/>
    <w:rsid w:val="00DD1E43"/>
    <w:rsid w:val="00DD21B4"/>
    <w:rsid w:val="00DD23BE"/>
    <w:rsid w:val="00DD23FB"/>
    <w:rsid w:val="00DD277D"/>
    <w:rsid w:val="00DD298B"/>
    <w:rsid w:val="00DD33F2"/>
    <w:rsid w:val="00DD3405"/>
    <w:rsid w:val="00DD391A"/>
    <w:rsid w:val="00DD3927"/>
    <w:rsid w:val="00DD39B4"/>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2BA"/>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54A"/>
    <w:rsid w:val="00DE370D"/>
    <w:rsid w:val="00DE377E"/>
    <w:rsid w:val="00DE3866"/>
    <w:rsid w:val="00DE38D6"/>
    <w:rsid w:val="00DE3B56"/>
    <w:rsid w:val="00DE3BBA"/>
    <w:rsid w:val="00DE403D"/>
    <w:rsid w:val="00DE4049"/>
    <w:rsid w:val="00DE406A"/>
    <w:rsid w:val="00DE42CC"/>
    <w:rsid w:val="00DE42DF"/>
    <w:rsid w:val="00DE4B08"/>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558"/>
    <w:rsid w:val="00DF0C79"/>
    <w:rsid w:val="00DF0CA7"/>
    <w:rsid w:val="00DF1265"/>
    <w:rsid w:val="00DF1289"/>
    <w:rsid w:val="00DF12D8"/>
    <w:rsid w:val="00DF1475"/>
    <w:rsid w:val="00DF1712"/>
    <w:rsid w:val="00DF18DD"/>
    <w:rsid w:val="00DF19B4"/>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9F9"/>
    <w:rsid w:val="00DF6B7E"/>
    <w:rsid w:val="00DF7602"/>
    <w:rsid w:val="00DF7607"/>
    <w:rsid w:val="00DF7845"/>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219"/>
    <w:rsid w:val="00E0441A"/>
    <w:rsid w:val="00E04581"/>
    <w:rsid w:val="00E045BD"/>
    <w:rsid w:val="00E04C2D"/>
    <w:rsid w:val="00E04C3A"/>
    <w:rsid w:val="00E05597"/>
    <w:rsid w:val="00E059E1"/>
    <w:rsid w:val="00E05A01"/>
    <w:rsid w:val="00E05A3E"/>
    <w:rsid w:val="00E05B89"/>
    <w:rsid w:val="00E05C5C"/>
    <w:rsid w:val="00E05F1A"/>
    <w:rsid w:val="00E05F4B"/>
    <w:rsid w:val="00E05FAA"/>
    <w:rsid w:val="00E060B4"/>
    <w:rsid w:val="00E060D2"/>
    <w:rsid w:val="00E0637C"/>
    <w:rsid w:val="00E06380"/>
    <w:rsid w:val="00E0672B"/>
    <w:rsid w:val="00E069C6"/>
    <w:rsid w:val="00E06AC2"/>
    <w:rsid w:val="00E06AE4"/>
    <w:rsid w:val="00E06D65"/>
    <w:rsid w:val="00E06E05"/>
    <w:rsid w:val="00E06F2A"/>
    <w:rsid w:val="00E07005"/>
    <w:rsid w:val="00E07021"/>
    <w:rsid w:val="00E070DE"/>
    <w:rsid w:val="00E07245"/>
    <w:rsid w:val="00E07669"/>
    <w:rsid w:val="00E07687"/>
    <w:rsid w:val="00E076F0"/>
    <w:rsid w:val="00E07A09"/>
    <w:rsid w:val="00E07A46"/>
    <w:rsid w:val="00E07D5C"/>
    <w:rsid w:val="00E07E4C"/>
    <w:rsid w:val="00E103B7"/>
    <w:rsid w:val="00E105E5"/>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7B"/>
    <w:rsid w:val="00E13481"/>
    <w:rsid w:val="00E134C0"/>
    <w:rsid w:val="00E13FF1"/>
    <w:rsid w:val="00E1444C"/>
    <w:rsid w:val="00E14579"/>
    <w:rsid w:val="00E14666"/>
    <w:rsid w:val="00E147BD"/>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818"/>
    <w:rsid w:val="00E17AC3"/>
    <w:rsid w:val="00E17C74"/>
    <w:rsid w:val="00E17FA6"/>
    <w:rsid w:val="00E17FB5"/>
    <w:rsid w:val="00E201A4"/>
    <w:rsid w:val="00E20206"/>
    <w:rsid w:val="00E2047F"/>
    <w:rsid w:val="00E20497"/>
    <w:rsid w:val="00E2054A"/>
    <w:rsid w:val="00E20D50"/>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AF"/>
    <w:rsid w:val="00E251F2"/>
    <w:rsid w:val="00E2534F"/>
    <w:rsid w:val="00E2572A"/>
    <w:rsid w:val="00E25828"/>
    <w:rsid w:val="00E258ED"/>
    <w:rsid w:val="00E25908"/>
    <w:rsid w:val="00E25A99"/>
    <w:rsid w:val="00E26220"/>
    <w:rsid w:val="00E26688"/>
    <w:rsid w:val="00E267FA"/>
    <w:rsid w:val="00E26B5D"/>
    <w:rsid w:val="00E26C3F"/>
    <w:rsid w:val="00E26F60"/>
    <w:rsid w:val="00E278FB"/>
    <w:rsid w:val="00E27B2F"/>
    <w:rsid w:val="00E300E3"/>
    <w:rsid w:val="00E3031F"/>
    <w:rsid w:val="00E30326"/>
    <w:rsid w:val="00E307A4"/>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3CF"/>
    <w:rsid w:val="00E3344C"/>
    <w:rsid w:val="00E337BE"/>
    <w:rsid w:val="00E33837"/>
    <w:rsid w:val="00E33AB0"/>
    <w:rsid w:val="00E33C08"/>
    <w:rsid w:val="00E33EDE"/>
    <w:rsid w:val="00E34123"/>
    <w:rsid w:val="00E346B1"/>
    <w:rsid w:val="00E34AA2"/>
    <w:rsid w:val="00E34C99"/>
    <w:rsid w:val="00E34D10"/>
    <w:rsid w:val="00E35081"/>
    <w:rsid w:val="00E35132"/>
    <w:rsid w:val="00E353C6"/>
    <w:rsid w:val="00E355D7"/>
    <w:rsid w:val="00E35ABD"/>
    <w:rsid w:val="00E35B46"/>
    <w:rsid w:val="00E36088"/>
    <w:rsid w:val="00E360D7"/>
    <w:rsid w:val="00E36275"/>
    <w:rsid w:val="00E36434"/>
    <w:rsid w:val="00E369F3"/>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5F7"/>
    <w:rsid w:val="00E4178D"/>
    <w:rsid w:val="00E41849"/>
    <w:rsid w:val="00E41867"/>
    <w:rsid w:val="00E41B4D"/>
    <w:rsid w:val="00E41CA2"/>
    <w:rsid w:val="00E41E71"/>
    <w:rsid w:val="00E4200F"/>
    <w:rsid w:val="00E421D4"/>
    <w:rsid w:val="00E42267"/>
    <w:rsid w:val="00E42383"/>
    <w:rsid w:val="00E424E6"/>
    <w:rsid w:val="00E42714"/>
    <w:rsid w:val="00E427E0"/>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326"/>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19D5"/>
    <w:rsid w:val="00E5240D"/>
    <w:rsid w:val="00E525E2"/>
    <w:rsid w:val="00E52700"/>
    <w:rsid w:val="00E527BC"/>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10"/>
    <w:rsid w:val="00E56489"/>
    <w:rsid w:val="00E5661F"/>
    <w:rsid w:val="00E56796"/>
    <w:rsid w:val="00E56863"/>
    <w:rsid w:val="00E56AFD"/>
    <w:rsid w:val="00E56B77"/>
    <w:rsid w:val="00E56D74"/>
    <w:rsid w:val="00E5717B"/>
    <w:rsid w:val="00E572D6"/>
    <w:rsid w:val="00E57581"/>
    <w:rsid w:val="00E57732"/>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C49"/>
    <w:rsid w:val="00E60D5F"/>
    <w:rsid w:val="00E60EBA"/>
    <w:rsid w:val="00E611B3"/>
    <w:rsid w:val="00E61281"/>
    <w:rsid w:val="00E615C6"/>
    <w:rsid w:val="00E6160F"/>
    <w:rsid w:val="00E61639"/>
    <w:rsid w:val="00E61776"/>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B4C"/>
    <w:rsid w:val="00E65C30"/>
    <w:rsid w:val="00E65E30"/>
    <w:rsid w:val="00E65ECB"/>
    <w:rsid w:val="00E65FC2"/>
    <w:rsid w:val="00E6608B"/>
    <w:rsid w:val="00E66170"/>
    <w:rsid w:val="00E663DA"/>
    <w:rsid w:val="00E6676B"/>
    <w:rsid w:val="00E667F9"/>
    <w:rsid w:val="00E668A8"/>
    <w:rsid w:val="00E66A21"/>
    <w:rsid w:val="00E66C3A"/>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98"/>
    <w:rsid w:val="00E723F9"/>
    <w:rsid w:val="00E72572"/>
    <w:rsid w:val="00E72BE9"/>
    <w:rsid w:val="00E72BFE"/>
    <w:rsid w:val="00E72C7C"/>
    <w:rsid w:val="00E72F47"/>
    <w:rsid w:val="00E73002"/>
    <w:rsid w:val="00E732D0"/>
    <w:rsid w:val="00E733BC"/>
    <w:rsid w:val="00E733DE"/>
    <w:rsid w:val="00E735E8"/>
    <w:rsid w:val="00E7361D"/>
    <w:rsid w:val="00E736B9"/>
    <w:rsid w:val="00E73AEF"/>
    <w:rsid w:val="00E73B66"/>
    <w:rsid w:val="00E73E9B"/>
    <w:rsid w:val="00E74083"/>
    <w:rsid w:val="00E741A5"/>
    <w:rsid w:val="00E741B5"/>
    <w:rsid w:val="00E74404"/>
    <w:rsid w:val="00E74B91"/>
    <w:rsid w:val="00E74E88"/>
    <w:rsid w:val="00E74F00"/>
    <w:rsid w:val="00E74F07"/>
    <w:rsid w:val="00E75144"/>
    <w:rsid w:val="00E75374"/>
    <w:rsid w:val="00E7541D"/>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76F"/>
    <w:rsid w:val="00E80804"/>
    <w:rsid w:val="00E80AAF"/>
    <w:rsid w:val="00E80D9A"/>
    <w:rsid w:val="00E80F76"/>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DF4"/>
    <w:rsid w:val="00E84EA2"/>
    <w:rsid w:val="00E850FB"/>
    <w:rsid w:val="00E85328"/>
    <w:rsid w:val="00E85430"/>
    <w:rsid w:val="00E854D0"/>
    <w:rsid w:val="00E85785"/>
    <w:rsid w:val="00E857DA"/>
    <w:rsid w:val="00E857F1"/>
    <w:rsid w:val="00E858C3"/>
    <w:rsid w:val="00E85BBF"/>
    <w:rsid w:val="00E860C2"/>
    <w:rsid w:val="00E8619B"/>
    <w:rsid w:val="00E8626C"/>
    <w:rsid w:val="00E862BF"/>
    <w:rsid w:val="00E863A6"/>
    <w:rsid w:val="00E86546"/>
    <w:rsid w:val="00E86575"/>
    <w:rsid w:val="00E86581"/>
    <w:rsid w:val="00E865D1"/>
    <w:rsid w:val="00E8673E"/>
    <w:rsid w:val="00E86818"/>
    <w:rsid w:val="00E8685E"/>
    <w:rsid w:val="00E86887"/>
    <w:rsid w:val="00E86A4D"/>
    <w:rsid w:val="00E86AF2"/>
    <w:rsid w:val="00E86B6D"/>
    <w:rsid w:val="00E86C40"/>
    <w:rsid w:val="00E86E80"/>
    <w:rsid w:val="00E86EA7"/>
    <w:rsid w:val="00E8723A"/>
    <w:rsid w:val="00E87245"/>
    <w:rsid w:val="00E872A4"/>
    <w:rsid w:val="00E87305"/>
    <w:rsid w:val="00E8733E"/>
    <w:rsid w:val="00E879F3"/>
    <w:rsid w:val="00E87CA4"/>
    <w:rsid w:val="00E90285"/>
    <w:rsid w:val="00E90407"/>
    <w:rsid w:val="00E90536"/>
    <w:rsid w:val="00E905DF"/>
    <w:rsid w:val="00E90854"/>
    <w:rsid w:val="00E90990"/>
    <w:rsid w:val="00E909A8"/>
    <w:rsid w:val="00E90BA2"/>
    <w:rsid w:val="00E90BB4"/>
    <w:rsid w:val="00E90CDF"/>
    <w:rsid w:val="00E91127"/>
    <w:rsid w:val="00E91129"/>
    <w:rsid w:val="00E91341"/>
    <w:rsid w:val="00E913DF"/>
    <w:rsid w:val="00E9168E"/>
    <w:rsid w:val="00E91F1A"/>
    <w:rsid w:val="00E92181"/>
    <w:rsid w:val="00E922BD"/>
    <w:rsid w:val="00E925F0"/>
    <w:rsid w:val="00E9269B"/>
    <w:rsid w:val="00E9299C"/>
    <w:rsid w:val="00E929DE"/>
    <w:rsid w:val="00E92A11"/>
    <w:rsid w:val="00E92A6F"/>
    <w:rsid w:val="00E92AFF"/>
    <w:rsid w:val="00E92B08"/>
    <w:rsid w:val="00E92F4C"/>
    <w:rsid w:val="00E92F60"/>
    <w:rsid w:val="00E9313B"/>
    <w:rsid w:val="00E931AF"/>
    <w:rsid w:val="00E93246"/>
    <w:rsid w:val="00E934AA"/>
    <w:rsid w:val="00E936CD"/>
    <w:rsid w:val="00E938DA"/>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434"/>
    <w:rsid w:val="00E97B38"/>
    <w:rsid w:val="00E97D7C"/>
    <w:rsid w:val="00E97E58"/>
    <w:rsid w:val="00E97F7A"/>
    <w:rsid w:val="00E97FB6"/>
    <w:rsid w:val="00EA03BC"/>
    <w:rsid w:val="00EA06DF"/>
    <w:rsid w:val="00EA0917"/>
    <w:rsid w:val="00EA09A1"/>
    <w:rsid w:val="00EA0A41"/>
    <w:rsid w:val="00EA0D81"/>
    <w:rsid w:val="00EA0F15"/>
    <w:rsid w:val="00EA12B3"/>
    <w:rsid w:val="00EA13EB"/>
    <w:rsid w:val="00EA151A"/>
    <w:rsid w:val="00EA15A4"/>
    <w:rsid w:val="00EA185C"/>
    <w:rsid w:val="00EA1869"/>
    <w:rsid w:val="00EA1CBC"/>
    <w:rsid w:val="00EA1F60"/>
    <w:rsid w:val="00EA2081"/>
    <w:rsid w:val="00EA23AC"/>
    <w:rsid w:val="00EA2436"/>
    <w:rsid w:val="00EA2965"/>
    <w:rsid w:val="00EA2DA1"/>
    <w:rsid w:val="00EA2F32"/>
    <w:rsid w:val="00EA366E"/>
    <w:rsid w:val="00EA3ACD"/>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5FF0"/>
    <w:rsid w:val="00EA608F"/>
    <w:rsid w:val="00EA60C5"/>
    <w:rsid w:val="00EA61E2"/>
    <w:rsid w:val="00EA627C"/>
    <w:rsid w:val="00EA6AC2"/>
    <w:rsid w:val="00EA6B4F"/>
    <w:rsid w:val="00EA6F0B"/>
    <w:rsid w:val="00EA71D9"/>
    <w:rsid w:val="00EA7280"/>
    <w:rsid w:val="00EA75F9"/>
    <w:rsid w:val="00EA7645"/>
    <w:rsid w:val="00EA76B5"/>
    <w:rsid w:val="00EA76B6"/>
    <w:rsid w:val="00EA779A"/>
    <w:rsid w:val="00EA78ED"/>
    <w:rsid w:val="00EA7A3C"/>
    <w:rsid w:val="00EA7BF4"/>
    <w:rsid w:val="00EA7E74"/>
    <w:rsid w:val="00EA7F75"/>
    <w:rsid w:val="00EB0195"/>
    <w:rsid w:val="00EB0249"/>
    <w:rsid w:val="00EB0322"/>
    <w:rsid w:val="00EB0360"/>
    <w:rsid w:val="00EB067B"/>
    <w:rsid w:val="00EB0823"/>
    <w:rsid w:val="00EB083A"/>
    <w:rsid w:val="00EB09D7"/>
    <w:rsid w:val="00EB1122"/>
    <w:rsid w:val="00EB15CF"/>
    <w:rsid w:val="00EB16B5"/>
    <w:rsid w:val="00EB1745"/>
    <w:rsid w:val="00EB1FF1"/>
    <w:rsid w:val="00EB236C"/>
    <w:rsid w:val="00EB2499"/>
    <w:rsid w:val="00EB27E2"/>
    <w:rsid w:val="00EB2A67"/>
    <w:rsid w:val="00EB2AED"/>
    <w:rsid w:val="00EB2F4B"/>
    <w:rsid w:val="00EB33ED"/>
    <w:rsid w:val="00EB342F"/>
    <w:rsid w:val="00EB35E8"/>
    <w:rsid w:val="00EB3796"/>
    <w:rsid w:val="00EB47A2"/>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06E"/>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425"/>
    <w:rsid w:val="00EC37DB"/>
    <w:rsid w:val="00EC3B80"/>
    <w:rsid w:val="00EC40AE"/>
    <w:rsid w:val="00EC420B"/>
    <w:rsid w:val="00EC431D"/>
    <w:rsid w:val="00EC4366"/>
    <w:rsid w:val="00EC4419"/>
    <w:rsid w:val="00EC44F3"/>
    <w:rsid w:val="00EC4576"/>
    <w:rsid w:val="00EC4895"/>
    <w:rsid w:val="00EC4CD3"/>
    <w:rsid w:val="00EC4E69"/>
    <w:rsid w:val="00EC4F9D"/>
    <w:rsid w:val="00EC502A"/>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70ED"/>
    <w:rsid w:val="00EC7131"/>
    <w:rsid w:val="00EC7E9D"/>
    <w:rsid w:val="00EC7F12"/>
    <w:rsid w:val="00EC7F2E"/>
    <w:rsid w:val="00ED0069"/>
    <w:rsid w:val="00ED0135"/>
    <w:rsid w:val="00ED033C"/>
    <w:rsid w:val="00ED04A8"/>
    <w:rsid w:val="00ED09A2"/>
    <w:rsid w:val="00ED0FA8"/>
    <w:rsid w:val="00ED16C8"/>
    <w:rsid w:val="00ED1CF8"/>
    <w:rsid w:val="00ED1FC2"/>
    <w:rsid w:val="00ED1FDA"/>
    <w:rsid w:val="00ED1FF4"/>
    <w:rsid w:val="00ED287B"/>
    <w:rsid w:val="00ED2BAA"/>
    <w:rsid w:val="00ED2F41"/>
    <w:rsid w:val="00ED30E5"/>
    <w:rsid w:val="00ED3159"/>
    <w:rsid w:val="00ED339A"/>
    <w:rsid w:val="00ED34D3"/>
    <w:rsid w:val="00ED3797"/>
    <w:rsid w:val="00ED3A31"/>
    <w:rsid w:val="00ED3AB7"/>
    <w:rsid w:val="00ED43FF"/>
    <w:rsid w:val="00ED457E"/>
    <w:rsid w:val="00ED461D"/>
    <w:rsid w:val="00ED4643"/>
    <w:rsid w:val="00ED4E5D"/>
    <w:rsid w:val="00ED4F1A"/>
    <w:rsid w:val="00ED505E"/>
    <w:rsid w:val="00ED510E"/>
    <w:rsid w:val="00ED517F"/>
    <w:rsid w:val="00ED52B4"/>
    <w:rsid w:val="00ED564A"/>
    <w:rsid w:val="00ED56C6"/>
    <w:rsid w:val="00ED57F8"/>
    <w:rsid w:val="00ED588D"/>
    <w:rsid w:val="00ED58E2"/>
    <w:rsid w:val="00ED5A7B"/>
    <w:rsid w:val="00ED5F6C"/>
    <w:rsid w:val="00ED619A"/>
    <w:rsid w:val="00ED6298"/>
    <w:rsid w:val="00ED6474"/>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24"/>
    <w:rsid w:val="00EE12EB"/>
    <w:rsid w:val="00EE15F0"/>
    <w:rsid w:val="00EE170C"/>
    <w:rsid w:val="00EE17DD"/>
    <w:rsid w:val="00EE184A"/>
    <w:rsid w:val="00EE18B6"/>
    <w:rsid w:val="00EE1D32"/>
    <w:rsid w:val="00EE1DAC"/>
    <w:rsid w:val="00EE2048"/>
    <w:rsid w:val="00EE205C"/>
    <w:rsid w:val="00EE2335"/>
    <w:rsid w:val="00EE2354"/>
    <w:rsid w:val="00EE24A7"/>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A90"/>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616"/>
    <w:rsid w:val="00EE77EE"/>
    <w:rsid w:val="00EE7A24"/>
    <w:rsid w:val="00EE7A5A"/>
    <w:rsid w:val="00EE7BFE"/>
    <w:rsid w:val="00EE7FB7"/>
    <w:rsid w:val="00EF0444"/>
    <w:rsid w:val="00EF060F"/>
    <w:rsid w:val="00EF0A7C"/>
    <w:rsid w:val="00EF0BE1"/>
    <w:rsid w:val="00EF1180"/>
    <w:rsid w:val="00EF1762"/>
    <w:rsid w:val="00EF1838"/>
    <w:rsid w:val="00EF196E"/>
    <w:rsid w:val="00EF1F48"/>
    <w:rsid w:val="00EF2066"/>
    <w:rsid w:val="00EF2266"/>
    <w:rsid w:val="00EF2324"/>
    <w:rsid w:val="00EF247D"/>
    <w:rsid w:val="00EF3012"/>
    <w:rsid w:val="00EF3498"/>
    <w:rsid w:val="00EF34B7"/>
    <w:rsid w:val="00EF36C9"/>
    <w:rsid w:val="00EF3730"/>
    <w:rsid w:val="00EF374F"/>
    <w:rsid w:val="00EF395B"/>
    <w:rsid w:val="00EF3AC8"/>
    <w:rsid w:val="00EF3C42"/>
    <w:rsid w:val="00EF3E1C"/>
    <w:rsid w:val="00EF3EF2"/>
    <w:rsid w:val="00EF4087"/>
    <w:rsid w:val="00EF4137"/>
    <w:rsid w:val="00EF4677"/>
    <w:rsid w:val="00EF4B90"/>
    <w:rsid w:val="00EF4CE1"/>
    <w:rsid w:val="00EF51CE"/>
    <w:rsid w:val="00EF5293"/>
    <w:rsid w:val="00EF52EF"/>
    <w:rsid w:val="00EF53B7"/>
    <w:rsid w:val="00EF55E3"/>
    <w:rsid w:val="00EF56C1"/>
    <w:rsid w:val="00EF5770"/>
    <w:rsid w:val="00EF58CA"/>
    <w:rsid w:val="00EF5A91"/>
    <w:rsid w:val="00EF5AED"/>
    <w:rsid w:val="00EF5E20"/>
    <w:rsid w:val="00EF611C"/>
    <w:rsid w:val="00EF634D"/>
    <w:rsid w:val="00EF64D4"/>
    <w:rsid w:val="00EF6569"/>
    <w:rsid w:val="00EF658F"/>
    <w:rsid w:val="00EF6708"/>
    <w:rsid w:val="00EF679B"/>
    <w:rsid w:val="00EF6972"/>
    <w:rsid w:val="00EF6AAA"/>
    <w:rsid w:val="00EF6B94"/>
    <w:rsid w:val="00EF6CA4"/>
    <w:rsid w:val="00EF6D47"/>
    <w:rsid w:val="00EF7063"/>
    <w:rsid w:val="00EF74AC"/>
    <w:rsid w:val="00EF74D1"/>
    <w:rsid w:val="00EF7659"/>
    <w:rsid w:val="00EF77CC"/>
    <w:rsid w:val="00EF7AA1"/>
    <w:rsid w:val="00EF7D5C"/>
    <w:rsid w:val="00EF7F89"/>
    <w:rsid w:val="00F000DA"/>
    <w:rsid w:val="00F00378"/>
    <w:rsid w:val="00F007EE"/>
    <w:rsid w:val="00F009B2"/>
    <w:rsid w:val="00F00B9B"/>
    <w:rsid w:val="00F00C3F"/>
    <w:rsid w:val="00F00E34"/>
    <w:rsid w:val="00F00F62"/>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43"/>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65"/>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207"/>
    <w:rsid w:val="00F114FE"/>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F44"/>
    <w:rsid w:val="00F14F65"/>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6CE8"/>
    <w:rsid w:val="00F17291"/>
    <w:rsid w:val="00F17569"/>
    <w:rsid w:val="00F17847"/>
    <w:rsid w:val="00F1798D"/>
    <w:rsid w:val="00F17D20"/>
    <w:rsid w:val="00F20064"/>
    <w:rsid w:val="00F2011B"/>
    <w:rsid w:val="00F2013B"/>
    <w:rsid w:val="00F205A1"/>
    <w:rsid w:val="00F20685"/>
    <w:rsid w:val="00F20CC1"/>
    <w:rsid w:val="00F20D96"/>
    <w:rsid w:val="00F20DC8"/>
    <w:rsid w:val="00F20E46"/>
    <w:rsid w:val="00F20F56"/>
    <w:rsid w:val="00F20F78"/>
    <w:rsid w:val="00F21025"/>
    <w:rsid w:val="00F21195"/>
    <w:rsid w:val="00F215CD"/>
    <w:rsid w:val="00F21882"/>
    <w:rsid w:val="00F219AF"/>
    <w:rsid w:val="00F21BDC"/>
    <w:rsid w:val="00F21D9A"/>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8D0"/>
    <w:rsid w:val="00F25B3A"/>
    <w:rsid w:val="00F25CA1"/>
    <w:rsid w:val="00F26045"/>
    <w:rsid w:val="00F263A9"/>
    <w:rsid w:val="00F263CA"/>
    <w:rsid w:val="00F2646C"/>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C5C"/>
    <w:rsid w:val="00F32105"/>
    <w:rsid w:val="00F32163"/>
    <w:rsid w:val="00F3227C"/>
    <w:rsid w:val="00F322CA"/>
    <w:rsid w:val="00F325A0"/>
    <w:rsid w:val="00F32686"/>
    <w:rsid w:val="00F328E5"/>
    <w:rsid w:val="00F32A5E"/>
    <w:rsid w:val="00F32CAB"/>
    <w:rsid w:val="00F32CF8"/>
    <w:rsid w:val="00F32D59"/>
    <w:rsid w:val="00F32E6E"/>
    <w:rsid w:val="00F32FD1"/>
    <w:rsid w:val="00F33090"/>
    <w:rsid w:val="00F332D3"/>
    <w:rsid w:val="00F332E2"/>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B83"/>
    <w:rsid w:val="00F35ECE"/>
    <w:rsid w:val="00F35F9F"/>
    <w:rsid w:val="00F36030"/>
    <w:rsid w:val="00F36107"/>
    <w:rsid w:val="00F3654A"/>
    <w:rsid w:val="00F365F5"/>
    <w:rsid w:val="00F36C0D"/>
    <w:rsid w:val="00F370CA"/>
    <w:rsid w:val="00F37215"/>
    <w:rsid w:val="00F37310"/>
    <w:rsid w:val="00F374F4"/>
    <w:rsid w:val="00F40306"/>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05F"/>
    <w:rsid w:val="00F5013B"/>
    <w:rsid w:val="00F503D8"/>
    <w:rsid w:val="00F505F7"/>
    <w:rsid w:val="00F5061F"/>
    <w:rsid w:val="00F50833"/>
    <w:rsid w:val="00F5083A"/>
    <w:rsid w:val="00F508D1"/>
    <w:rsid w:val="00F50F4E"/>
    <w:rsid w:val="00F50F9A"/>
    <w:rsid w:val="00F50FD5"/>
    <w:rsid w:val="00F51055"/>
    <w:rsid w:val="00F511FA"/>
    <w:rsid w:val="00F51315"/>
    <w:rsid w:val="00F5140C"/>
    <w:rsid w:val="00F51456"/>
    <w:rsid w:val="00F5155F"/>
    <w:rsid w:val="00F5162A"/>
    <w:rsid w:val="00F5187A"/>
    <w:rsid w:val="00F519D3"/>
    <w:rsid w:val="00F51BC4"/>
    <w:rsid w:val="00F51D2B"/>
    <w:rsid w:val="00F51DC9"/>
    <w:rsid w:val="00F51FBF"/>
    <w:rsid w:val="00F52014"/>
    <w:rsid w:val="00F52144"/>
    <w:rsid w:val="00F52289"/>
    <w:rsid w:val="00F52376"/>
    <w:rsid w:val="00F525F2"/>
    <w:rsid w:val="00F5282C"/>
    <w:rsid w:val="00F52C34"/>
    <w:rsid w:val="00F52C65"/>
    <w:rsid w:val="00F52E51"/>
    <w:rsid w:val="00F530DE"/>
    <w:rsid w:val="00F530E3"/>
    <w:rsid w:val="00F53139"/>
    <w:rsid w:val="00F534C3"/>
    <w:rsid w:val="00F535B2"/>
    <w:rsid w:val="00F538E2"/>
    <w:rsid w:val="00F53A47"/>
    <w:rsid w:val="00F53D82"/>
    <w:rsid w:val="00F53DEB"/>
    <w:rsid w:val="00F53FA7"/>
    <w:rsid w:val="00F542A2"/>
    <w:rsid w:val="00F546D9"/>
    <w:rsid w:val="00F54744"/>
    <w:rsid w:val="00F54770"/>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B5"/>
    <w:rsid w:val="00F57855"/>
    <w:rsid w:val="00F57B10"/>
    <w:rsid w:val="00F57CB3"/>
    <w:rsid w:val="00F57DCC"/>
    <w:rsid w:val="00F601C5"/>
    <w:rsid w:val="00F60371"/>
    <w:rsid w:val="00F6043C"/>
    <w:rsid w:val="00F606AC"/>
    <w:rsid w:val="00F607CD"/>
    <w:rsid w:val="00F60ED0"/>
    <w:rsid w:val="00F61350"/>
    <w:rsid w:val="00F613F1"/>
    <w:rsid w:val="00F61478"/>
    <w:rsid w:val="00F614BE"/>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A1B"/>
    <w:rsid w:val="00F63C4E"/>
    <w:rsid w:val="00F63FBA"/>
    <w:rsid w:val="00F64278"/>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6F6"/>
    <w:rsid w:val="00F668BD"/>
    <w:rsid w:val="00F668E1"/>
    <w:rsid w:val="00F67034"/>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A07"/>
    <w:rsid w:val="00F73B15"/>
    <w:rsid w:val="00F73CAE"/>
    <w:rsid w:val="00F73F73"/>
    <w:rsid w:val="00F740C6"/>
    <w:rsid w:val="00F7428E"/>
    <w:rsid w:val="00F74392"/>
    <w:rsid w:val="00F744F2"/>
    <w:rsid w:val="00F74620"/>
    <w:rsid w:val="00F747B6"/>
    <w:rsid w:val="00F74A76"/>
    <w:rsid w:val="00F7501C"/>
    <w:rsid w:val="00F7510A"/>
    <w:rsid w:val="00F75634"/>
    <w:rsid w:val="00F75A78"/>
    <w:rsid w:val="00F75C26"/>
    <w:rsid w:val="00F75C9E"/>
    <w:rsid w:val="00F75D28"/>
    <w:rsid w:val="00F75E0D"/>
    <w:rsid w:val="00F76045"/>
    <w:rsid w:val="00F7631E"/>
    <w:rsid w:val="00F76542"/>
    <w:rsid w:val="00F76566"/>
    <w:rsid w:val="00F765F7"/>
    <w:rsid w:val="00F7669F"/>
    <w:rsid w:val="00F766FD"/>
    <w:rsid w:val="00F76774"/>
    <w:rsid w:val="00F76952"/>
    <w:rsid w:val="00F769B1"/>
    <w:rsid w:val="00F76B1E"/>
    <w:rsid w:val="00F76F25"/>
    <w:rsid w:val="00F76F59"/>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2C4D"/>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262"/>
    <w:rsid w:val="00F8543B"/>
    <w:rsid w:val="00F854D6"/>
    <w:rsid w:val="00F85551"/>
    <w:rsid w:val="00F85562"/>
    <w:rsid w:val="00F8561A"/>
    <w:rsid w:val="00F85754"/>
    <w:rsid w:val="00F8589A"/>
    <w:rsid w:val="00F85917"/>
    <w:rsid w:val="00F8592A"/>
    <w:rsid w:val="00F85C80"/>
    <w:rsid w:val="00F85ECC"/>
    <w:rsid w:val="00F85FAD"/>
    <w:rsid w:val="00F86094"/>
    <w:rsid w:val="00F860FA"/>
    <w:rsid w:val="00F86309"/>
    <w:rsid w:val="00F865A5"/>
    <w:rsid w:val="00F86683"/>
    <w:rsid w:val="00F869B5"/>
    <w:rsid w:val="00F86BAE"/>
    <w:rsid w:val="00F86F2E"/>
    <w:rsid w:val="00F87415"/>
    <w:rsid w:val="00F874F0"/>
    <w:rsid w:val="00F8751D"/>
    <w:rsid w:val="00F87627"/>
    <w:rsid w:val="00F87747"/>
    <w:rsid w:val="00F87E3B"/>
    <w:rsid w:val="00F900C9"/>
    <w:rsid w:val="00F90207"/>
    <w:rsid w:val="00F90336"/>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DD5"/>
    <w:rsid w:val="00FA0FB6"/>
    <w:rsid w:val="00FA1189"/>
    <w:rsid w:val="00FA12A3"/>
    <w:rsid w:val="00FA143C"/>
    <w:rsid w:val="00FA1577"/>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807"/>
    <w:rsid w:val="00FB3999"/>
    <w:rsid w:val="00FB3CB5"/>
    <w:rsid w:val="00FB3E32"/>
    <w:rsid w:val="00FB3ECC"/>
    <w:rsid w:val="00FB3FA0"/>
    <w:rsid w:val="00FB4167"/>
    <w:rsid w:val="00FB44BA"/>
    <w:rsid w:val="00FB471A"/>
    <w:rsid w:val="00FB4A04"/>
    <w:rsid w:val="00FB56C3"/>
    <w:rsid w:val="00FB579C"/>
    <w:rsid w:val="00FB5878"/>
    <w:rsid w:val="00FB58FB"/>
    <w:rsid w:val="00FB5B1B"/>
    <w:rsid w:val="00FB5BF7"/>
    <w:rsid w:val="00FB5C72"/>
    <w:rsid w:val="00FB5C85"/>
    <w:rsid w:val="00FB5FFB"/>
    <w:rsid w:val="00FB6138"/>
    <w:rsid w:val="00FB64E0"/>
    <w:rsid w:val="00FB653C"/>
    <w:rsid w:val="00FB67C4"/>
    <w:rsid w:val="00FB6829"/>
    <w:rsid w:val="00FB69FA"/>
    <w:rsid w:val="00FB6AA8"/>
    <w:rsid w:val="00FB6BDD"/>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105"/>
    <w:rsid w:val="00FC1155"/>
    <w:rsid w:val="00FC1202"/>
    <w:rsid w:val="00FC1768"/>
    <w:rsid w:val="00FC18C5"/>
    <w:rsid w:val="00FC1BAF"/>
    <w:rsid w:val="00FC1F71"/>
    <w:rsid w:val="00FC20F8"/>
    <w:rsid w:val="00FC2152"/>
    <w:rsid w:val="00FC2471"/>
    <w:rsid w:val="00FC26FD"/>
    <w:rsid w:val="00FC2B2C"/>
    <w:rsid w:val="00FC2D25"/>
    <w:rsid w:val="00FC2FD2"/>
    <w:rsid w:val="00FC3053"/>
    <w:rsid w:val="00FC3464"/>
    <w:rsid w:val="00FC37D3"/>
    <w:rsid w:val="00FC3E4B"/>
    <w:rsid w:val="00FC3E56"/>
    <w:rsid w:val="00FC3FCA"/>
    <w:rsid w:val="00FC42EB"/>
    <w:rsid w:val="00FC46A5"/>
    <w:rsid w:val="00FC46A7"/>
    <w:rsid w:val="00FC48F8"/>
    <w:rsid w:val="00FC4928"/>
    <w:rsid w:val="00FC4A19"/>
    <w:rsid w:val="00FC4BCC"/>
    <w:rsid w:val="00FC4E2E"/>
    <w:rsid w:val="00FC51B0"/>
    <w:rsid w:val="00FC54B9"/>
    <w:rsid w:val="00FC55E9"/>
    <w:rsid w:val="00FC595E"/>
    <w:rsid w:val="00FC59E1"/>
    <w:rsid w:val="00FC6424"/>
    <w:rsid w:val="00FC6DA2"/>
    <w:rsid w:val="00FC6DF2"/>
    <w:rsid w:val="00FC718E"/>
    <w:rsid w:val="00FC71F1"/>
    <w:rsid w:val="00FC7439"/>
    <w:rsid w:val="00FC75B6"/>
    <w:rsid w:val="00FC75EB"/>
    <w:rsid w:val="00FC764B"/>
    <w:rsid w:val="00FC770E"/>
    <w:rsid w:val="00FC7904"/>
    <w:rsid w:val="00FC7A61"/>
    <w:rsid w:val="00FC7B4C"/>
    <w:rsid w:val="00FD008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2346"/>
    <w:rsid w:val="00FD2507"/>
    <w:rsid w:val="00FD29DE"/>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DE8"/>
    <w:rsid w:val="00FD5E0F"/>
    <w:rsid w:val="00FD5F96"/>
    <w:rsid w:val="00FD644C"/>
    <w:rsid w:val="00FD65AB"/>
    <w:rsid w:val="00FD677B"/>
    <w:rsid w:val="00FD68AC"/>
    <w:rsid w:val="00FD6AFB"/>
    <w:rsid w:val="00FD6B98"/>
    <w:rsid w:val="00FD6BBA"/>
    <w:rsid w:val="00FD6E78"/>
    <w:rsid w:val="00FD6E98"/>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22C9"/>
    <w:rsid w:val="00FE238F"/>
    <w:rsid w:val="00FE296C"/>
    <w:rsid w:val="00FE2ACB"/>
    <w:rsid w:val="00FE2D34"/>
    <w:rsid w:val="00FE354F"/>
    <w:rsid w:val="00FE35F6"/>
    <w:rsid w:val="00FE368E"/>
    <w:rsid w:val="00FE3C51"/>
    <w:rsid w:val="00FE3D8F"/>
    <w:rsid w:val="00FE3DA6"/>
    <w:rsid w:val="00FE3F97"/>
    <w:rsid w:val="00FE3FC4"/>
    <w:rsid w:val="00FE41E4"/>
    <w:rsid w:val="00FE42A5"/>
    <w:rsid w:val="00FE44A4"/>
    <w:rsid w:val="00FE4E0C"/>
    <w:rsid w:val="00FE54BA"/>
    <w:rsid w:val="00FE5872"/>
    <w:rsid w:val="00FE5A6B"/>
    <w:rsid w:val="00FE5FD2"/>
    <w:rsid w:val="00FE64FA"/>
    <w:rsid w:val="00FE6890"/>
    <w:rsid w:val="00FE6937"/>
    <w:rsid w:val="00FE6997"/>
    <w:rsid w:val="00FE6ABA"/>
    <w:rsid w:val="00FE6B84"/>
    <w:rsid w:val="00FE6B96"/>
    <w:rsid w:val="00FE7328"/>
    <w:rsid w:val="00FE749C"/>
    <w:rsid w:val="00FE7774"/>
    <w:rsid w:val="00FE796E"/>
    <w:rsid w:val="00FE7BC2"/>
    <w:rsid w:val="00FE7D75"/>
    <w:rsid w:val="00FE7D9A"/>
    <w:rsid w:val="00FE7FBD"/>
    <w:rsid w:val="00FF01A3"/>
    <w:rsid w:val="00FF0A2E"/>
    <w:rsid w:val="00FF0D03"/>
    <w:rsid w:val="00FF0F34"/>
    <w:rsid w:val="00FF0FFD"/>
    <w:rsid w:val="00FF1231"/>
    <w:rsid w:val="00FF1314"/>
    <w:rsid w:val="00FF1485"/>
    <w:rsid w:val="00FF1787"/>
    <w:rsid w:val="00FF1D6A"/>
    <w:rsid w:val="00FF1DC0"/>
    <w:rsid w:val="00FF1FD2"/>
    <w:rsid w:val="00FF2391"/>
    <w:rsid w:val="00FF2409"/>
    <w:rsid w:val="00FF2449"/>
    <w:rsid w:val="00FF24B2"/>
    <w:rsid w:val="00FF2636"/>
    <w:rsid w:val="00FF275F"/>
    <w:rsid w:val="00FF28CB"/>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21"/>
    <w:rsid w:val="00FF627F"/>
    <w:rsid w:val="00FF63F4"/>
    <w:rsid w:val="00FF666E"/>
    <w:rsid w:val="00FF6839"/>
    <w:rsid w:val="00FF687D"/>
    <w:rsid w:val="00FF6925"/>
    <w:rsid w:val="00FF6969"/>
    <w:rsid w:val="00FF6A6C"/>
    <w:rsid w:val="00FF6CB4"/>
    <w:rsid w:val="00FF6E67"/>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wmf"/><Relationship Id="rId47" Type="http://schemas.openxmlformats.org/officeDocument/2006/relationships/package" Target="embeddings/Microsoft_Visio_Drawing11.vsdx"/><Relationship Id="rId63" Type="http://schemas.openxmlformats.org/officeDocument/2006/relationships/image" Target="media/image24.emf"/><Relationship Id="rId68" Type="http://schemas.openxmlformats.org/officeDocument/2006/relationships/package" Target="embeddings/Microsoft_Visio_Drawing20.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image" Target="media/image19.emf"/><Relationship Id="rId58" Type="http://schemas.openxmlformats.org/officeDocument/2006/relationships/package" Target="embeddings/Microsoft_Visio_Drawing15.vsdx"/><Relationship Id="rId66" Type="http://schemas.openxmlformats.org/officeDocument/2006/relationships/package" Target="embeddings/Microsoft_Visio_Drawing19.vsdx"/><Relationship Id="rId5" Type="http://schemas.openxmlformats.org/officeDocument/2006/relationships/settings" Target="settings.xml"/><Relationship Id="rId61" Type="http://schemas.openxmlformats.org/officeDocument/2006/relationships/image" Target="media/image23.emf"/><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oleObject" Target="embeddings/oleObject1.bin"/><Relationship Id="rId48" Type="http://schemas.openxmlformats.org/officeDocument/2006/relationships/image" Target="media/image15.emf"/><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7.jpe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header" Target="header6.xml"/><Relationship Id="rId41" Type="http://schemas.openxmlformats.org/officeDocument/2006/relationships/package" Target="embeddings/Microsoft_Visio_Drawing9.vsdx"/><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Visio_Drawing12.vsdx"/><Relationship Id="rId57" Type="http://schemas.openxmlformats.org/officeDocument/2006/relationships/image" Target="media/image21.emf"/><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8.jpeg"/><Relationship Id="rId60" Type="http://schemas.openxmlformats.org/officeDocument/2006/relationships/package" Target="embeddings/Microsoft_Visio_Drawing16.vsdx"/><Relationship Id="rId65" Type="http://schemas.openxmlformats.org/officeDocument/2006/relationships/image" Target="media/image25.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Drawing8.vsdx"/><Relationship Id="rId34" Type="http://schemas.openxmlformats.org/officeDocument/2006/relationships/image" Target="media/image8.emf"/><Relationship Id="rId50" Type="http://schemas.openxmlformats.org/officeDocument/2006/relationships/image" Target="media/image16.jpeg"/><Relationship Id="rId55"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4290</TotalTime>
  <Pages>67</Pages>
  <Words>9967</Words>
  <Characters>56817</Characters>
  <Application>Microsoft Office Word</Application>
  <DocSecurity>0</DocSecurity>
  <Lines>473</Lines>
  <Paragraphs>133</Paragraphs>
  <ScaleCrop>false</ScaleCrop>
  <Company>Microsoft China</Company>
  <LinksUpToDate>false</LinksUpToDate>
  <CharactersWithSpaces>66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7515</cp:revision>
  <cp:lastPrinted>2022-04-18T03:25:00Z</cp:lastPrinted>
  <dcterms:created xsi:type="dcterms:W3CDTF">2021-04-28T03:56:00Z</dcterms:created>
  <dcterms:modified xsi:type="dcterms:W3CDTF">2022-05-09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